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notesSlides/notesSlide15.xml" ContentType="application/vnd.openxmlformats-officedocument.presentationml.notesSlide+xml"/>
  <Override PartName="/ppt/diagrams/data9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layout4.xml" ContentType="application/vnd.openxmlformats-officedocument.drawingml.diagramLayout+xml"/>
  <Override PartName="/ppt/notesSlides/notesSlide13.xml" ContentType="application/vnd.openxmlformats-officedocument.presentationml.notes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layout2.xml" ContentType="application/vnd.openxmlformats-officedocument.drawingml.diagram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ata3.xml" ContentType="application/vnd.openxmlformats-officedocument.drawingml.diagramData+xml"/>
  <Override PartName="/ppt/notesSlides/notesSlide6.xml" ContentType="application/vnd.openxmlformats-officedocument.presentationml.notesSlide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sldIdLst>
    <p:sldId id="274" r:id="rId2"/>
    <p:sldId id="298" r:id="rId3"/>
    <p:sldId id="364" r:id="rId4"/>
    <p:sldId id="365" r:id="rId5"/>
    <p:sldId id="366" r:id="rId6"/>
    <p:sldId id="367" r:id="rId7"/>
    <p:sldId id="368" r:id="rId8"/>
    <p:sldId id="372" r:id="rId9"/>
    <p:sldId id="370" r:id="rId10"/>
    <p:sldId id="369" r:id="rId11"/>
    <p:sldId id="371" r:id="rId12"/>
    <p:sldId id="373" r:id="rId13"/>
    <p:sldId id="374" r:id="rId14"/>
    <p:sldId id="375" r:id="rId15"/>
    <p:sldId id="376" r:id="rId16"/>
    <p:sldId id="377" r:id="rId17"/>
    <p:sldId id="278" r:id="rId18"/>
  </p:sldIdLst>
  <p:sldSz cx="9144000" cy="6858000" type="screen4x3"/>
  <p:notesSz cx="6669088" cy="99187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DC5FD"/>
    <a:srgbClr val="162387"/>
    <a:srgbClr val="F8FFB3"/>
    <a:srgbClr val="BCF1FC"/>
    <a:srgbClr val="C5DAE7"/>
    <a:srgbClr val="007434"/>
    <a:srgbClr val="66FF33"/>
    <a:srgbClr val="B4B4B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9305" autoAdjust="0"/>
  </p:normalViewPr>
  <p:slideViewPr>
    <p:cSldViewPr>
      <p:cViewPr>
        <p:scale>
          <a:sx n="100" d="100"/>
          <a:sy n="100" d="100"/>
        </p:scale>
        <p:origin x="-1230" y="-29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5_3">
  <dgm:title val=""/>
  <dgm:desc val=""/>
  <dgm:catLst>
    <dgm:cat type="accent5" pri="11300"/>
  </dgm:catLst>
  <dgm:styleLbl name="node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>
        <a:shade val="80000"/>
      </a:schemeClr>
      <a:schemeClr val="accent5">
        <a:tint val="7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/>
    <dgm:txEffectClrLst/>
  </dgm:styleLbl>
  <dgm:styleLbl name="ln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shade val="80000"/>
        <a:alpha val="50000"/>
      </a:schemeClr>
      <a:schemeClr val="accent5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/>
    <dgm:txEffectClrLst/>
  </dgm:styleLbl>
  <dgm:styleLbl name="f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9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8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66D3B60-B352-44EB-8DF3-B1DA59432497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B6F7BC1E-37DE-4DE8-B793-28040D9EAD65}">
      <dgm:prSet phldrT="[Текст]" custT="1"/>
      <dgm:spPr/>
      <dgm:t>
        <a:bodyPr/>
        <a:lstStyle/>
        <a:p>
          <a:r>
            <a:rPr lang="ru-RU" sz="1400" dirty="0" smtClean="0">
              <a:latin typeface="Times New Roman" pitchFamily="18" charset="0"/>
              <a:cs typeface="Times New Roman" pitchFamily="18" charset="0"/>
            </a:rPr>
            <a:t>Материалы по результатам осуществления внутреннего контроля и внутреннего аудита в территориальных органах Федерального казначейства</a:t>
          </a:r>
          <a:endParaRPr lang="ru-RU" sz="1400" dirty="0">
            <a:latin typeface="Times New Roman" pitchFamily="18" charset="0"/>
            <a:cs typeface="Times New Roman" pitchFamily="18" charset="0"/>
          </a:endParaRPr>
        </a:p>
      </dgm:t>
    </dgm:pt>
    <dgm:pt modelId="{4BBDABD6-7B66-4CE0-962F-69EC09501560}" type="parTrans" cxnId="{462FE9EF-670C-4E66-99D5-D9AE1E6244AA}">
      <dgm:prSet/>
      <dgm:spPr/>
      <dgm:t>
        <a:bodyPr/>
        <a:lstStyle/>
        <a:p>
          <a:endParaRPr lang="ru-RU"/>
        </a:p>
      </dgm:t>
    </dgm:pt>
    <dgm:pt modelId="{85BF1F4B-B24B-47F0-AB92-77DB9041ED43}" type="sibTrans" cxnId="{462FE9EF-670C-4E66-99D5-D9AE1E6244AA}">
      <dgm:prSet/>
      <dgm:spPr/>
      <dgm:t>
        <a:bodyPr/>
        <a:lstStyle/>
        <a:p>
          <a:endParaRPr lang="ru-RU"/>
        </a:p>
      </dgm:t>
    </dgm:pt>
    <dgm:pt modelId="{1A8B1F7D-3824-4CAF-9CA5-C17432814752}" type="pres">
      <dgm:prSet presAssocID="{B66D3B60-B352-44EB-8DF3-B1DA5943249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A3C300E-5A44-4EE7-A1C8-122D6C0EDAF4}" type="pres">
      <dgm:prSet presAssocID="{B6F7BC1E-37DE-4DE8-B793-28040D9EAD65}" presName="parentLin" presStyleCnt="0"/>
      <dgm:spPr/>
    </dgm:pt>
    <dgm:pt modelId="{32F98E40-3C31-4442-866D-E5928C118041}" type="pres">
      <dgm:prSet presAssocID="{B6F7BC1E-37DE-4DE8-B793-28040D9EAD65}" presName="parentLeftMargin" presStyleLbl="node1" presStyleIdx="0" presStyleCnt="1"/>
      <dgm:spPr/>
      <dgm:t>
        <a:bodyPr/>
        <a:lstStyle/>
        <a:p>
          <a:endParaRPr lang="ru-RU"/>
        </a:p>
      </dgm:t>
    </dgm:pt>
    <dgm:pt modelId="{F26D8BD8-8445-4A18-90F9-0BCF52D3ECAF}" type="pres">
      <dgm:prSet presAssocID="{B6F7BC1E-37DE-4DE8-B793-28040D9EAD65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A407492-2E31-46BC-8599-5EC7FD8A18A3}" type="pres">
      <dgm:prSet presAssocID="{B6F7BC1E-37DE-4DE8-B793-28040D9EAD65}" presName="negativeSpace" presStyleCnt="0"/>
      <dgm:spPr/>
    </dgm:pt>
    <dgm:pt modelId="{16513C04-55B1-4AC1-8AC8-1671C9D3C459}" type="pres">
      <dgm:prSet presAssocID="{B6F7BC1E-37DE-4DE8-B793-28040D9EAD65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17DAA730-D6CA-4E5C-8A50-4FC7D35E1BFA}" type="presOf" srcId="{B6F7BC1E-37DE-4DE8-B793-28040D9EAD65}" destId="{F26D8BD8-8445-4A18-90F9-0BCF52D3ECAF}" srcOrd="1" destOrd="0" presId="urn:microsoft.com/office/officeart/2005/8/layout/list1"/>
    <dgm:cxn modelId="{129A607C-D933-4D9D-8243-A0922D60E4E5}" type="presOf" srcId="{B6F7BC1E-37DE-4DE8-B793-28040D9EAD65}" destId="{32F98E40-3C31-4442-866D-E5928C118041}" srcOrd="0" destOrd="0" presId="urn:microsoft.com/office/officeart/2005/8/layout/list1"/>
    <dgm:cxn modelId="{462FE9EF-670C-4E66-99D5-D9AE1E6244AA}" srcId="{B66D3B60-B352-44EB-8DF3-B1DA59432497}" destId="{B6F7BC1E-37DE-4DE8-B793-28040D9EAD65}" srcOrd="0" destOrd="0" parTransId="{4BBDABD6-7B66-4CE0-962F-69EC09501560}" sibTransId="{85BF1F4B-B24B-47F0-AB92-77DB9041ED43}"/>
    <dgm:cxn modelId="{85485BE1-E333-4F09-830A-520E54B24E5F}" type="presOf" srcId="{B66D3B60-B352-44EB-8DF3-B1DA59432497}" destId="{1A8B1F7D-3824-4CAF-9CA5-C17432814752}" srcOrd="0" destOrd="0" presId="urn:microsoft.com/office/officeart/2005/8/layout/list1"/>
    <dgm:cxn modelId="{71F8BFA1-2CB8-48D3-88CE-BA5CBAC933B3}" type="presParOf" srcId="{1A8B1F7D-3824-4CAF-9CA5-C17432814752}" destId="{0A3C300E-5A44-4EE7-A1C8-122D6C0EDAF4}" srcOrd="0" destOrd="0" presId="urn:microsoft.com/office/officeart/2005/8/layout/list1"/>
    <dgm:cxn modelId="{9319AAD7-4B25-4480-9611-5D8EE073B155}" type="presParOf" srcId="{0A3C300E-5A44-4EE7-A1C8-122D6C0EDAF4}" destId="{32F98E40-3C31-4442-866D-E5928C118041}" srcOrd="0" destOrd="0" presId="urn:microsoft.com/office/officeart/2005/8/layout/list1"/>
    <dgm:cxn modelId="{3DE574A5-0C9C-4EBE-9455-96752B5DB405}" type="presParOf" srcId="{0A3C300E-5A44-4EE7-A1C8-122D6C0EDAF4}" destId="{F26D8BD8-8445-4A18-90F9-0BCF52D3ECAF}" srcOrd="1" destOrd="0" presId="urn:microsoft.com/office/officeart/2005/8/layout/list1"/>
    <dgm:cxn modelId="{BEF744DC-C23D-421D-9BDE-E907DB61E9C3}" type="presParOf" srcId="{1A8B1F7D-3824-4CAF-9CA5-C17432814752}" destId="{BA407492-2E31-46BC-8599-5EC7FD8A18A3}" srcOrd="1" destOrd="0" presId="urn:microsoft.com/office/officeart/2005/8/layout/list1"/>
    <dgm:cxn modelId="{FCC6CAE0-C0BB-412F-8C57-503A37EBE3FC}" type="presParOf" srcId="{1A8B1F7D-3824-4CAF-9CA5-C17432814752}" destId="{16513C04-55B1-4AC1-8AC8-1671C9D3C459}" srcOrd="2" destOrd="0" presId="urn:microsoft.com/office/officeart/2005/8/layout/list1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47BB45-880B-4F5E-9F30-501244C25677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5BF96660-BADC-47CE-9DE1-ACBFC5F0BE7E}">
      <dgm:prSet phldrT="[Текст]" custT="1"/>
      <dgm:spPr/>
      <dgm:t>
        <a:bodyPr/>
        <a:lstStyle/>
        <a:p>
          <a:r>
            <a:rPr lang="ru-RU" sz="1400" b="1" dirty="0" smtClean="0">
              <a:latin typeface="Times New Roman" pitchFamily="18" charset="0"/>
              <a:cs typeface="Times New Roman" pitchFamily="18" charset="0"/>
            </a:rPr>
            <a:t>Мониторинг и анализ всех уровней и направлений деятельности</a:t>
          </a:r>
          <a:endParaRPr lang="ru-RU" sz="1400" b="1" dirty="0">
            <a:latin typeface="Times New Roman" pitchFamily="18" charset="0"/>
            <a:cs typeface="Times New Roman" pitchFamily="18" charset="0"/>
          </a:endParaRPr>
        </a:p>
      </dgm:t>
    </dgm:pt>
    <dgm:pt modelId="{EDE2F229-D456-4EFA-8264-E08438B2DB3E}" type="parTrans" cxnId="{99D58E4C-8762-41A2-ABD5-AF1039769A1E}">
      <dgm:prSet/>
      <dgm:spPr/>
      <dgm:t>
        <a:bodyPr/>
        <a:lstStyle/>
        <a:p>
          <a:endParaRPr lang="ru-RU"/>
        </a:p>
      </dgm:t>
    </dgm:pt>
    <dgm:pt modelId="{BFFCF136-C586-4E49-964A-6768124278B6}" type="sibTrans" cxnId="{99D58E4C-8762-41A2-ABD5-AF1039769A1E}">
      <dgm:prSet/>
      <dgm:spPr/>
      <dgm:t>
        <a:bodyPr/>
        <a:lstStyle/>
        <a:p>
          <a:endParaRPr lang="ru-RU"/>
        </a:p>
      </dgm:t>
    </dgm:pt>
    <dgm:pt modelId="{685FC592-B902-4B99-8B58-99198BCF7C5A}">
      <dgm:prSet phldrT="[Текст]"/>
      <dgm:spPr/>
      <dgm:t>
        <a:bodyPr/>
        <a:lstStyle/>
        <a:p>
          <a:r>
            <a:rPr lang="ru-RU" b="1" dirty="0" smtClean="0">
              <a:latin typeface="Times New Roman" pitchFamily="18" charset="0"/>
              <a:cs typeface="Times New Roman" pitchFamily="18" charset="0"/>
            </a:rPr>
            <a:t>Использование</a:t>
          </a:r>
          <a:r>
            <a:rPr lang="ru-RU" b="1" dirty="0" smtClean="0"/>
            <a:t> </a:t>
          </a:r>
          <a:r>
            <a:rPr lang="ru-RU" b="1" dirty="0" smtClean="0">
              <a:latin typeface="Times New Roman" pitchFamily="18" charset="0"/>
              <a:cs typeface="Times New Roman" pitchFamily="18" charset="0"/>
            </a:rPr>
            <a:t>количественных и качественных показателей</a:t>
          </a:r>
          <a:endParaRPr lang="ru-RU" b="1" dirty="0">
            <a:latin typeface="Times New Roman" pitchFamily="18" charset="0"/>
            <a:cs typeface="Times New Roman" pitchFamily="18" charset="0"/>
          </a:endParaRPr>
        </a:p>
      </dgm:t>
    </dgm:pt>
    <dgm:pt modelId="{F1CEAA63-609C-4ABA-8E6E-E13F8A31A886}" type="parTrans" cxnId="{A70E4FC8-BFA2-4D22-A6EE-5F9CBD888938}">
      <dgm:prSet/>
      <dgm:spPr/>
      <dgm:t>
        <a:bodyPr/>
        <a:lstStyle/>
        <a:p>
          <a:endParaRPr lang="ru-RU"/>
        </a:p>
      </dgm:t>
    </dgm:pt>
    <dgm:pt modelId="{97CD63CB-7641-4C12-A7E8-D904354CB2F8}" type="sibTrans" cxnId="{A70E4FC8-BFA2-4D22-A6EE-5F9CBD888938}">
      <dgm:prSet/>
      <dgm:spPr/>
      <dgm:t>
        <a:bodyPr/>
        <a:lstStyle/>
        <a:p>
          <a:endParaRPr lang="ru-RU"/>
        </a:p>
      </dgm:t>
    </dgm:pt>
    <dgm:pt modelId="{5AD2A5E8-A4F1-4B8A-AC22-93440DCA0F16}">
      <dgm:prSet phldrT="[Текст]" custT="1"/>
      <dgm:spPr/>
      <dgm:t>
        <a:bodyPr/>
        <a:lstStyle/>
        <a:p>
          <a:r>
            <a:rPr lang="ru-RU" sz="1400" b="1" dirty="0" smtClean="0">
              <a:latin typeface="Times New Roman" pitchFamily="18" charset="0"/>
              <a:cs typeface="Times New Roman" pitchFamily="18" charset="0"/>
            </a:rPr>
            <a:t>Постоянное применение механизмов внутреннего контроля и аудита в процессе оценки</a:t>
          </a:r>
          <a:endParaRPr lang="ru-RU" sz="1400" b="1" dirty="0">
            <a:latin typeface="Times New Roman" pitchFamily="18" charset="0"/>
            <a:cs typeface="Times New Roman" pitchFamily="18" charset="0"/>
          </a:endParaRPr>
        </a:p>
      </dgm:t>
    </dgm:pt>
    <dgm:pt modelId="{1AC3D407-EFB8-47F6-9E0D-2CFA0B49C114}" type="parTrans" cxnId="{E30AE6AA-7732-4F5D-9DD8-8D81066109EF}">
      <dgm:prSet/>
      <dgm:spPr/>
      <dgm:t>
        <a:bodyPr/>
        <a:lstStyle/>
        <a:p>
          <a:endParaRPr lang="ru-RU"/>
        </a:p>
      </dgm:t>
    </dgm:pt>
    <dgm:pt modelId="{5CFFFE33-E156-4493-AE2B-81559979B24A}" type="sibTrans" cxnId="{E30AE6AA-7732-4F5D-9DD8-8D81066109EF}">
      <dgm:prSet/>
      <dgm:spPr/>
      <dgm:t>
        <a:bodyPr/>
        <a:lstStyle/>
        <a:p>
          <a:endParaRPr lang="ru-RU"/>
        </a:p>
      </dgm:t>
    </dgm:pt>
    <dgm:pt modelId="{D3F96FC5-A23E-494F-A98E-2A91FF4740FD}" type="pres">
      <dgm:prSet presAssocID="{7947BB45-880B-4F5E-9F30-501244C2567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165EB9A-7D8D-4FD5-97AE-212846C68F92}" type="pres">
      <dgm:prSet presAssocID="{5BF96660-BADC-47CE-9DE1-ACBFC5F0BE7E}" presName="parentLin" presStyleCnt="0"/>
      <dgm:spPr/>
    </dgm:pt>
    <dgm:pt modelId="{3E173EF5-15FA-4F64-962E-BE5C23EAA35F}" type="pres">
      <dgm:prSet presAssocID="{5BF96660-BADC-47CE-9DE1-ACBFC5F0BE7E}" presName="parentLeftMargin" presStyleLbl="node1" presStyleIdx="0" presStyleCnt="3"/>
      <dgm:spPr/>
      <dgm:t>
        <a:bodyPr/>
        <a:lstStyle/>
        <a:p>
          <a:endParaRPr lang="ru-RU"/>
        </a:p>
      </dgm:t>
    </dgm:pt>
    <dgm:pt modelId="{02ABCA0C-1F64-494B-B918-441DECCBC3EF}" type="pres">
      <dgm:prSet presAssocID="{5BF96660-BADC-47CE-9DE1-ACBFC5F0BE7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FA7FDC2-A460-422D-A1D0-3BBFF648B045}" type="pres">
      <dgm:prSet presAssocID="{5BF96660-BADC-47CE-9DE1-ACBFC5F0BE7E}" presName="negativeSpace" presStyleCnt="0"/>
      <dgm:spPr/>
    </dgm:pt>
    <dgm:pt modelId="{04447CE0-5AF9-4F38-A337-58E36D0ACC38}" type="pres">
      <dgm:prSet presAssocID="{5BF96660-BADC-47CE-9DE1-ACBFC5F0BE7E}" presName="childText" presStyleLbl="conFgAcc1" presStyleIdx="0" presStyleCnt="3">
        <dgm:presLayoutVars>
          <dgm:bulletEnabled val="1"/>
        </dgm:presLayoutVars>
      </dgm:prSet>
      <dgm:spPr/>
    </dgm:pt>
    <dgm:pt modelId="{F1E3A0CE-C6B3-4BA3-A6E2-0AF5C1E94158}" type="pres">
      <dgm:prSet presAssocID="{BFFCF136-C586-4E49-964A-6768124278B6}" presName="spaceBetweenRectangles" presStyleCnt="0"/>
      <dgm:spPr/>
    </dgm:pt>
    <dgm:pt modelId="{1E944473-E8F3-4DC4-B220-39AAB9665FB3}" type="pres">
      <dgm:prSet presAssocID="{685FC592-B902-4B99-8B58-99198BCF7C5A}" presName="parentLin" presStyleCnt="0"/>
      <dgm:spPr/>
    </dgm:pt>
    <dgm:pt modelId="{6DB59A50-ED46-4C75-9CDC-73318E96FD59}" type="pres">
      <dgm:prSet presAssocID="{685FC592-B902-4B99-8B58-99198BCF7C5A}" presName="parentLeftMargin" presStyleLbl="node1" presStyleIdx="0" presStyleCnt="3"/>
      <dgm:spPr/>
      <dgm:t>
        <a:bodyPr/>
        <a:lstStyle/>
        <a:p>
          <a:endParaRPr lang="ru-RU"/>
        </a:p>
      </dgm:t>
    </dgm:pt>
    <dgm:pt modelId="{5AFE7BEF-A061-452B-8F37-97706E03DCF9}" type="pres">
      <dgm:prSet presAssocID="{685FC592-B902-4B99-8B58-99198BCF7C5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3D91C3-8934-4DEA-A8CE-D09DA5307AD9}" type="pres">
      <dgm:prSet presAssocID="{685FC592-B902-4B99-8B58-99198BCF7C5A}" presName="negativeSpace" presStyleCnt="0"/>
      <dgm:spPr/>
    </dgm:pt>
    <dgm:pt modelId="{A08B4009-4DA0-42BE-96B8-CA662732ED26}" type="pres">
      <dgm:prSet presAssocID="{685FC592-B902-4B99-8B58-99198BCF7C5A}" presName="childText" presStyleLbl="conFgAcc1" presStyleIdx="1" presStyleCnt="3">
        <dgm:presLayoutVars>
          <dgm:bulletEnabled val="1"/>
        </dgm:presLayoutVars>
      </dgm:prSet>
      <dgm:spPr/>
    </dgm:pt>
    <dgm:pt modelId="{EBE47DAF-4F0D-49F8-A7F1-834823D06832}" type="pres">
      <dgm:prSet presAssocID="{97CD63CB-7641-4C12-A7E8-D904354CB2F8}" presName="spaceBetweenRectangles" presStyleCnt="0"/>
      <dgm:spPr/>
    </dgm:pt>
    <dgm:pt modelId="{B45EF006-F6B3-450B-B303-38476FCADC72}" type="pres">
      <dgm:prSet presAssocID="{5AD2A5E8-A4F1-4B8A-AC22-93440DCA0F16}" presName="parentLin" presStyleCnt="0"/>
      <dgm:spPr/>
    </dgm:pt>
    <dgm:pt modelId="{82B51EEF-EF64-4A1C-BC0C-D5D1C6716BE1}" type="pres">
      <dgm:prSet presAssocID="{5AD2A5E8-A4F1-4B8A-AC22-93440DCA0F16}" presName="parentLeftMargin" presStyleLbl="node1" presStyleIdx="1" presStyleCnt="3"/>
      <dgm:spPr/>
      <dgm:t>
        <a:bodyPr/>
        <a:lstStyle/>
        <a:p>
          <a:endParaRPr lang="ru-RU"/>
        </a:p>
      </dgm:t>
    </dgm:pt>
    <dgm:pt modelId="{870467B3-7F55-407F-A4C3-339F7785B1D5}" type="pres">
      <dgm:prSet presAssocID="{5AD2A5E8-A4F1-4B8A-AC22-93440DCA0F16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923A55B-DA08-4BE2-A5CF-6CDE2002286D}" type="pres">
      <dgm:prSet presAssocID="{5AD2A5E8-A4F1-4B8A-AC22-93440DCA0F16}" presName="negativeSpace" presStyleCnt="0"/>
      <dgm:spPr/>
    </dgm:pt>
    <dgm:pt modelId="{551A6E8A-031C-424D-9463-4F49D4C8C991}" type="pres">
      <dgm:prSet presAssocID="{5AD2A5E8-A4F1-4B8A-AC22-93440DCA0F16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4E73B5A2-761C-4E86-9833-5C029E519211}" type="presOf" srcId="{685FC592-B902-4B99-8B58-99198BCF7C5A}" destId="{5AFE7BEF-A061-452B-8F37-97706E03DCF9}" srcOrd="1" destOrd="0" presId="urn:microsoft.com/office/officeart/2005/8/layout/list1"/>
    <dgm:cxn modelId="{FC707F40-2EDB-4F34-990D-EFA19080E143}" type="presOf" srcId="{5BF96660-BADC-47CE-9DE1-ACBFC5F0BE7E}" destId="{3E173EF5-15FA-4F64-962E-BE5C23EAA35F}" srcOrd="0" destOrd="0" presId="urn:microsoft.com/office/officeart/2005/8/layout/list1"/>
    <dgm:cxn modelId="{13D64710-6BFA-42FA-A583-29153FE7AA3B}" type="presOf" srcId="{5AD2A5E8-A4F1-4B8A-AC22-93440DCA0F16}" destId="{82B51EEF-EF64-4A1C-BC0C-D5D1C6716BE1}" srcOrd="0" destOrd="0" presId="urn:microsoft.com/office/officeart/2005/8/layout/list1"/>
    <dgm:cxn modelId="{5694712C-8253-4866-A400-56C8CE515F39}" type="presOf" srcId="{5BF96660-BADC-47CE-9DE1-ACBFC5F0BE7E}" destId="{02ABCA0C-1F64-494B-B918-441DECCBC3EF}" srcOrd="1" destOrd="0" presId="urn:microsoft.com/office/officeart/2005/8/layout/list1"/>
    <dgm:cxn modelId="{E30AE6AA-7732-4F5D-9DD8-8D81066109EF}" srcId="{7947BB45-880B-4F5E-9F30-501244C25677}" destId="{5AD2A5E8-A4F1-4B8A-AC22-93440DCA0F16}" srcOrd="2" destOrd="0" parTransId="{1AC3D407-EFB8-47F6-9E0D-2CFA0B49C114}" sibTransId="{5CFFFE33-E156-4493-AE2B-81559979B24A}"/>
    <dgm:cxn modelId="{A70E4FC8-BFA2-4D22-A6EE-5F9CBD888938}" srcId="{7947BB45-880B-4F5E-9F30-501244C25677}" destId="{685FC592-B902-4B99-8B58-99198BCF7C5A}" srcOrd="1" destOrd="0" parTransId="{F1CEAA63-609C-4ABA-8E6E-E13F8A31A886}" sibTransId="{97CD63CB-7641-4C12-A7E8-D904354CB2F8}"/>
    <dgm:cxn modelId="{99D58E4C-8762-41A2-ABD5-AF1039769A1E}" srcId="{7947BB45-880B-4F5E-9F30-501244C25677}" destId="{5BF96660-BADC-47CE-9DE1-ACBFC5F0BE7E}" srcOrd="0" destOrd="0" parTransId="{EDE2F229-D456-4EFA-8264-E08438B2DB3E}" sibTransId="{BFFCF136-C586-4E49-964A-6768124278B6}"/>
    <dgm:cxn modelId="{BA0A5793-14C1-4D29-8605-B878FAF8FC2E}" type="presOf" srcId="{5AD2A5E8-A4F1-4B8A-AC22-93440DCA0F16}" destId="{870467B3-7F55-407F-A4C3-339F7785B1D5}" srcOrd="1" destOrd="0" presId="urn:microsoft.com/office/officeart/2005/8/layout/list1"/>
    <dgm:cxn modelId="{921CBBF4-F80C-4223-B08D-E9C754ABD0DE}" type="presOf" srcId="{685FC592-B902-4B99-8B58-99198BCF7C5A}" destId="{6DB59A50-ED46-4C75-9CDC-73318E96FD59}" srcOrd="0" destOrd="0" presId="urn:microsoft.com/office/officeart/2005/8/layout/list1"/>
    <dgm:cxn modelId="{D69D3114-E516-4E0A-8B13-037E86BA7AA4}" type="presOf" srcId="{7947BB45-880B-4F5E-9F30-501244C25677}" destId="{D3F96FC5-A23E-494F-A98E-2A91FF4740FD}" srcOrd="0" destOrd="0" presId="urn:microsoft.com/office/officeart/2005/8/layout/list1"/>
    <dgm:cxn modelId="{3428D63D-1A6D-4557-8463-B81161B52B5A}" type="presParOf" srcId="{D3F96FC5-A23E-494F-A98E-2A91FF4740FD}" destId="{E165EB9A-7D8D-4FD5-97AE-212846C68F92}" srcOrd="0" destOrd="0" presId="urn:microsoft.com/office/officeart/2005/8/layout/list1"/>
    <dgm:cxn modelId="{1441E7F0-FD3D-463E-A7C0-CB1AB7785369}" type="presParOf" srcId="{E165EB9A-7D8D-4FD5-97AE-212846C68F92}" destId="{3E173EF5-15FA-4F64-962E-BE5C23EAA35F}" srcOrd="0" destOrd="0" presId="urn:microsoft.com/office/officeart/2005/8/layout/list1"/>
    <dgm:cxn modelId="{A5D3FC80-7546-4680-ABAE-C0A9C1AB846D}" type="presParOf" srcId="{E165EB9A-7D8D-4FD5-97AE-212846C68F92}" destId="{02ABCA0C-1F64-494B-B918-441DECCBC3EF}" srcOrd="1" destOrd="0" presId="urn:microsoft.com/office/officeart/2005/8/layout/list1"/>
    <dgm:cxn modelId="{D4DAB889-69AA-400A-BCA9-AFE84F0F01D8}" type="presParOf" srcId="{D3F96FC5-A23E-494F-A98E-2A91FF4740FD}" destId="{4FA7FDC2-A460-422D-A1D0-3BBFF648B045}" srcOrd="1" destOrd="0" presId="urn:microsoft.com/office/officeart/2005/8/layout/list1"/>
    <dgm:cxn modelId="{884A0C8A-1DC5-4B5D-A80A-3A1C82839E7F}" type="presParOf" srcId="{D3F96FC5-A23E-494F-A98E-2A91FF4740FD}" destId="{04447CE0-5AF9-4F38-A337-58E36D0ACC38}" srcOrd="2" destOrd="0" presId="urn:microsoft.com/office/officeart/2005/8/layout/list1"/>
    <dgm:cxn modelId="{65B1BF7A-5E8D-4063-9847-CF444407E0E5}" type="presParOf" srcId="{D3F96FC5-A23E-494F-A98E-2A91FF4740FD}" destId="{F1E3A0CE-C6B3-4BA3-A6E2-0AF5C1E94158}" srcOrd="3" destOrd="0" presId="urn:microsoft.com/office/officeart/2005/8/layout/list1"/>
    <dgm:cxn modelId="{4276051E-62B7-4464-9612-7E62F06E2EC5}" type="presParOf" srcId="{D3F96FC5-A23E-494F-A98E-2A91FF4740FD}" destId="{1E944473-E8F3-4DC4-B220-39AAB9665FB3}" srcOrd="4" destOrd="0" presId="urn:microsoft.com/office/officeart/2005/8/layout/list1"/>
    <dgm:cxn modelId="{E75A4716-A6EB-4BF4-A4A9-B97F8B1A6C1C}" type="presParOf" srcId="{1E944473-E8F3-4DC4-B220-39AAB9665FB3}" destId="{6DB59A50-ED46-4C75-9CDC-73318E96FD59}" srcOrd="0" destOrd="0" presId="urn:microsoft.com/office/officeart/2005/8/layout/list1"/>
    <dgm:cxn modelId="{57064457-77D1-4A26-BAF2-5963B7F53931}" type="presParOf" srcId="{1E944473-E8F3-4DC4-B220-39AAB9665FB3}" destId="{5AFE7BEF-A061-452B-8F37-97706E03DCF9}" srcOrd="1" destOrd="0" presId="urn:microsoft.com/office/officeart/2005/8/layout/list1"/>
    <dgm:cxn modelId="{C71751F3-D516-42CA-9E49-D1A2A78C3EC4}" type="presParOf" srcId="{D3F96FC5-A23E-494F-A98E-2A91FF4740FD}" destId="{F53D91C3-8934-4DEA-A8CE-D09DA5307AD9}" srcOrd="5" destOrd="0" presId="urn:microsoft.com/office/officeart/2005/8/layout/list1"/>
    <dgm:cxn modelId="{115742C5-43C4-4A14-B8F5-B79A20DE2E27}" type="presParOf" srcId="{D3F96FC5-A23E-494F-A98E-2A91FF4740FD}" destId="{A08B4009-4DA0-42BE-96B8-CA662732ED26}" srcOrd="6" destOrd="0" presId="urn:microsoft.com/office/officeart/2005/8/layout/list1"/>
    <dgm:cxn modelId="{27C4A68C-723A-4BE6-851D-072D9B8BB638}" type="presParOf" srcId="{D3F96FC5-A23E-494F-A98E-2A91FF4740FD}" destId="{EBE47DAF-4F0D-49F8-A7F1-834823D06832}" srcOrd="7" destOrd="0" presId="urn:microsoft.com/office/officeart/2005/8/layout/list1"/>
    <dgm:cxn modelId="{CFE4D857-5AC7-4B6D-8642-AD1D2A942FFB}" type="presParOf" srcId="{D3F96FC5-A23E-494F-A98E-2A91FF4740FD}" destId="{B45EF006-F6B3-450B-B303-38476FCADC72}" srcOrd="8" destOrd="0" presId="urn:microsoft.com/office/officeart/2005/8/layout/list1"/>
    <dgm:cxn modelId="{E9F78F5C-FDFC-458E-8B51-E769637DDA22}" type="presParOf" srcId="{B45EF006-F6B3-450B-B303-38476FCADC72}" destId="{82B51EEF-EF64-4A1C-BC0C-D5D1C6716BE1}" srcOrd="0" destOrd="0" presId="urn:microsoft.com/office/officeart/2005/8/layout/list1"/>
    <dgm:cxn modelId="{97D83F43-BB05-4ABD-9DE8-F7DFB0BD8E63}" type="presParOf" srcId="{B45EF006-F6B3-450B-B303-38476FCADC72}" destId="{870467B3-7F55-407F-A4C3-339F7785B1D5}" srcOrd="1" destOrd="0" presId="urn:microsoft.com/office/officeart/2005/8/layout/list1"/>
    <dgm:cxn modelId="{E8E0B2F1-0FFA-4FD1-BE4C-0F149EFDC011}" type="presParOf" srcId="{D3F96FC5-A23E-494F-A98E-2A91FF4740FD}" destId="{1923A55B-DA08-4BE2-A5CF-6CDE2002286D}" srcOrd="9" destOrd="0" presId="urn:microsoft.com/office/officeart/2005/8/layout/list1"/>
    <dgm:cxn modelId="{94EF770B-F493-414D-B072-6F7B620182EC}" type="presParOf" srcId="{D3F96FC5-A23E-494F-A98E-2A91FF4740FD}" destId="{551A6E8A-031C-424D-9463-4F49D4C8C991}" srcOrd="10" destOrd="0" presId="urn:microsoft.com/office/officeart/2005/8/layout/list1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05ABAC0-A2DB-4535-9737-CF1F2A2E4A66}" type="doc">
      <dgm:prSet loTypeId="urn:microsoft.com/office/officeart/2005/8/layout/gear1" loCatId="relationship" qsTypeId="urn:microsoft.com/office/officeart/2005/8/quickstyle/simple1" qsCatId="simple" csTypeId="urn:microsoft.com/office/officeart/2005/8/colors/colorful5" csCatId="colorful" phldr="1"/>
      <dgm:spPr/>
    </dgm:pt>
    <dgm:pt modelId="{A5C51119-F0E8-4891-A200-3637EB2826D5}">
      <dgm:prSet phldrT="[Текст]" phldr="1"/>
      <dgm:spPr/>
      <dgm:t>
        <a:bodyPr/>
        <a:lstStyle/>
        <a:p>
          <a:endParaRPr lang="ru-RU"/>
        </a:p>
      </dgm:t>
    </dgm:pt>
    <dgm:pt modelId="{DFD71CBD-FA44-47DC-BFD3-768386277A13}" type="parTrans" cxnId="{2BAB1E2D-BE8E-4A60-8704-6224C7A2BFE2}">
      <dgm:prSet/>
      <dgm:spPr/>
      <dgm:t>
        <a:bodyPr/>
        <a:lstStyle/>
        <a:p>
          <a:endParaRPr lang="ru-RU"/>
        </a:p>
      </dgm:t>
    </dgm:pt>
    <dgm:pt modelId="{3DED6A6F-5AC5-4333-B062-D53DF792B25E}" type="sibTrans" cxnId="{2BAB1E2D-BE8E-4A60-8704-6224C7A2BFE2}">
      <dgm:prSet/>
      <dgm:spPr/>
      <dgm:t>
        <a:bodyPr/>
        <a:lstStyle/>
        <a:p>
          <a:endParaRPr lang="ru-RU"/>
        </a:p>
      </dgm:t>
    </dgm:pt>
    <dgm:pt modelId="{69CB61EC-832F-4E58-8F2C-90AD7F0AC5E4}">
      <dgm:prSet phldrT="[Текст]" phldr="1"/>
      <dgm:spPr/>
      <dgm:t>
        <a:bodyPr/>
        <a:lstStyle/>
        <a:p>
          <a:endParaRPr lang="ru-RU"/>
        </a:p>
      </dgm:t>
    </dgm:pt>
    <dgm:pt modelId="{4D29898C-7ABA-4E21-A869-D648E95DF62F}" type="parTrans" cxnId="{5A7166DC-2292-4400-9CFC-96B22D538D8D}">
      <dgm:prSet/>
      <dgm:spPr/>
      <dgm:t>
        <a:bodyPr/>
        <a:lstStyle/>
        <a:p>
          <a:endParaRPr lang="ru-RU"/>
        </a:p>
      </dgm:t>
    </dgm:pt>
    <dgm:pt modelId="{228CDD28-7E90-4FCB-8910-7EC455F00C9C}" type="sibTrans" cxnId="{5A7166DC-2292-4400-9CFC-96B22D538D8D}">
      <dgm:prSet/>
      <dgm:spPr/>
      <dgm:t>
        <a:bodyPr/>
        <a:lstStyle/>
        <a:p>
          <a:endParaRPr lang="ru-RU"/>
        </a:p>
      </dgm:t>
    </dgm:pt>
    <dgm:pt modelId="{61A85AE7-AA15-44F8-AEB0-23C7AF085A8B}">
      <dgm:prSet phldrT="[Текст]" phldr="1"/>
      <dgm:spPr/>
      <dgm:t>
        <a:bodyPr/>
        <a:lstStyle/>
        <a:p>
          <a:endParaRPr lang="ru-RU"/>
        </a:p>
      </dgm:t>
    </dgm:pt>
    <dgm:pt modelId="{365AE188-DEF7-4DC7-BE55-342450FFD36E}" type="parTrans" cxnId="{C13AB3F2-CC65-4282-A904-CBD31D8E353D}">
      <dgm:prSet/>
      <dgm:spPr/>
      <dgm:t>
        <a:bodyPr/>
        <a:lstStyle/>
        <a:p>
          <a:endParaRPr lang="ru-RU"/>
        </a:p>
      </dgm:t>
    </dgm:pt>
    <dgm:pt modelId="{7692F4CF-D3CF-481B-B440-E887A87BADBC}" type="sibTrans" cxnId="{C13AB3F2-CC65-4282-A904-CBD31D8E353D}">
      <dgm:prSet/>
      <dgm:spPr/>
      <dgm:t>
        <a:bodyPr/>
        <a:lstStyle/>
        <a:p>
          <a:endParaRPr lang="ru-RU"/>
        </a:p>
      </dgm:t>
    </dgm:pt>
    <dgm:pt modelId="{250F2EEF-9F9B-451E-8914-C153D87F444C}" type="pres">
      <dgm:prSet presAssocID="{305ABAC0-A2DB-4535-9737-CF1F2A2E4A66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898052B3-FD90-43F3-B054-CD9462D1770C}" type="pres">
      <dgm:prSet presAssocID="{A5C51119-F0E8-4891-A200-3637EB2826D5}" presName="gear1" presStyleLbl="node1" presStyleIdx="0" presStyleCnt="3" custScaleX="103553" custScaleY="9716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391DCF4-7577-4F8D-A9EB-01EDFF46D61E}" type="pres">
      <dgm:prSet presAssocID="{A5C51119-F0E8-4891-A200-3637EB2826D5}" presName="gear1srcNode" presStyleLbl="node1" presStyleIdx="0" presStyleCnt="3"/>
      <dgm:spPr/>
      <dgm:t>
        <a:bodyPr/>
        <a:lstStyle/>
        <a:p>
          <a:endParaRPr lang="ru-RU"/>
        </a:p>
      </dgm:t>
    </dgm:pt>
    <dgm:pt modelId="{C39C5B4F-A14B-4D2F-B77F-6779B04B1B27}" type="pres">
      <dgm:prSet presAssocID="{A5C51119-F0E8-4891-A200-3637EB2826D5}" presName="gear1dstNode" presStyleLbl="node1" presStyleIdx="0" presStyleCnt="3"/>
      <dgm:spPr/>
      <dgm:t>
        <a:bodyPr/>
        <a:lstStyle/>
        <a:p>
          <a:endParaRPr lang="ru-RU"/>
        </a:p>
      </dgm:t>
    </dgm:pt>
    <dgm:pt modelId="{6515C56C-FAB9-4EE7-8AF2-10342801333A}" type="pres">
      <dgm:prSet presAssocID="{69CB61EC-832F-4E58-8F2C-90AD7F0AC5E4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F40DA30-0F7D-4B9F-9684-933A696E3A9F}" type="pres">
      <dgm:prSet presAssocID="{69CB61EC-832F-4E58-8F2C-90AD7F0AC5E4}" presName="gear2srcNode" presStyleLbl="node1" presStyleIdx="1" presStyleCnt="3"/>
      <dgm:spPr/>
      <dgm:t>
        <a:bodyPr/>
        <a:lstStyle/>
        <a:p>
          <a:endParaRPr lang="ru-RU"/>
        </a:p>
      </dgm:t>
    </dgm:pt>
    <dgm:pt modelId="{E0587B61-5EBA-4DB9-A991-232779CF7BE1}" type="pres">
      <dgm:prSet presAssocID="{69CB61EC-832F-4E58-8F2C-90AD7F0AC5E4}" presName="gear2dstNode" presStyleLbl="node1" presStyleIdx="1" presStyleCnt="3"/>
      <dgm:spPr/>
      <dgm:t>
        <a:bodyPr/>
        <a:lstStyle/>
        <a:p>
          <a:endParaRPr lang="ru-RU"/>
        </a:p>
      </dgm:t>
    </dgm:pt>
    <dgm:pt modelId="{C13FE74A-C38B-4AF2-A1C8-0CB0755EF1A1}" type="pres">
      <dgm:prSet presAssocID="{61A85AE7-AA15-44F8-AEB0-23C7AF085A8B}" presName="gear3" presStyleLbl="node1" presStyleIdx="2" presStyleCnt="3"/>
      <dgm:spPr/>
      <dgm:t>
        <a:bodyPr/>
        <a:lstStyle/>
        <a:p>
          <a:endParaRPr lang="ru-RU"/>
        </a:p>
      </dgm:t>
    </dgm:pt>
    <dgm:pt modelId="{A210E07F-9BB2-4A3F-9E45-5F2FDD294053}" type="pres">
      <dgm:prSet presAssocID="{61A85AE7-AA15-44F8-AEB0-23C7AF085A8B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537F53-8235-4466-BD26-F330071C536A}" type="pres">
      <dgm:prSet presAssocID="{61A85AE7-AA15-44F8-AEB0-23C7AF085A8B}" presName="gear3srcNode" presStyleLbl="node1" presStyleIdx="2" presStyleCnt="3"/>
      <dgm:spPr/>
      <dgm:t>
        <a:bodyPr/>
        <a:lstStyle/>
        <a:p>
          <a:endParaRPr lang="ru-RU"/>
        </a:p>
      </dgm:t>
    </dgm:pt>
    <dgm:pt modelId="{D7981C44-9D94-4701-AB1C-807678D93C05}" type="pres">
      <dgm:prSet presAssocID="{61A85AE7-AA15-44F8-AEB0-23C7AF085A8B}" presName="gear3dstNode" presStyleLbl="node1" presStyleIdx="2" presStyleCnt="3"/>
      <dgm:spPr/>
      <dgm:t>
        <a:bodyPr/>
        <a:lstStyle/>
        <a:p>
          <a:endParaRPr lang="ru-RU"/>
        </a:p>
      </dgm:t>
    </dgm:pt>
    <dgm:pt modelId="{2416C3EE-90FB-4AE4-A790-7B8E5BE62199}" type="pres">
      <dgm:prSet presAssocID="{3DED6A6F-5AC5-4333-B062-D53DF792B25E}" presName="connector1" presStyleLbl="sibTrans2D1" presStyleIdx="0" presStyleCnt="3"/>
      <dgm:spPr/>
      <dgm:t>
        <a:bodyPr/>
        <a:lstStyle/>
        <a:p>
          <a:endParaRPr lang="ru-RU"/>
        </a:p>
      </dgm:t>
    </dgm:pt>
    <dgm:pt modelId="{0E58542B-C8BD-4B51-8FA3-0A46F998B88E}" type="pres">
      <dgm:prSet presAssocID="{228CDD28-7E90-4FCB-8910-7EC455F00C9C}" presName="connector2" presStyleLbl="sibTrans2D1" presStyleIdx="1" presStyleCnt="3"/>
      <dgm:spPr/>
      <dgm:t>
        <a:bodyPr/>
        <a:lstStyle/>
        <a:p>
          <a:endParaRPr lang="ru-RU"/>
        </a:p>
      </dgm:t>
    </dgm:pt>
    <dgm:pt modelId="{0819D07F-D83D-4E02-AA07-CAF44C58EE6B}" type="pres">
      <dgm:prSet presAssocID="{7692F4CF-D3CF-481B-B440-E887A87BADBC}" presName="connector3" presStyleLbl="sibTrans2D1" presStyleIdx="2" presStyleCnt="3"/>
      <dgm:spPr/>
      <dgm:t>
        <a:bodyPr/>
        <a:lstStyle/>
        <a:p>
          <a:endParaRPr lang="ru-RU"/>
        </a:p>
      </dgm:t>
    </dgm:pt>
  </dgm:ptLst>
  <dgm:cxnLst>
    <dgm:cxn modelId="{A84F3C2E-0D48-457C-ACBE-A1664A5D18F8}" type="presOf" srcId="{69CB61EC-832F-4E58-8F2C-90AD7F0AC5E4}" destId="{6515C56C-FAB9-4EE7-8AF2-10342801333A}" srcOrd="0" destOrd="0" presId="urn:microsoft.com/office/officeart/2005/8/layout/gear1"/>
    <dgm:cxn modelId="{942A63EA-0144-4A6E-B216-11346F40C135}" type="presOf" srcId="{69CB61EC-832F-4E58-8F2C-90AD7F0AC5E4}" destId="{CF40DA30-0F7D-4B9F-9684-933A696E3A9F}" srcOrd="1" destOrd="0" presId="urn:microsoft.com/office/officeart/2005/8/layout/gear1"/>
    <dgm:cxn modelId="{80F77C12-AF1D-477B-ADF7-078DFCCD0A4E}" type="presOf" srcId="{69CB61EC-832F-4E58-8F2C-90AD7F0AC5E4}" destId="{E0587B61-5EBA-4DB9-A991-232779CF7BE1}" srcOrd="2" destOrd="0" presId="urn:microsoft.com/office/officeart/2005/8/layout/gear1"/>
    <dgm:cxn modelId="{2BAB1E2D-BE8E-4A60-8704-6224C7A2BFE2}" srcId="{305ABAC0-A2DB-4535-9737-CF1F2A2E4A66}" destId="{A5C51119-F0E8-4891-A200-3637EB2826D5}" srcOrd="0" destOrd="0" parTransId="{DFD71CBD-FA44-47DC-BFD3-768386277A13}" sibTransId="{3DED6A6F-5AC5-4333-B062-D53DF792B25E}"/>
    <dgm:cxn modelId="{E8C1D035-3C5B-4D41-B758-9FB5ED4EA23F}" type="presOf" srcId="{A5C51119-F0E8-4891-A200-3637EB2826D5}" destId="{C391DCF4-7577-4F8D-A9EB-01EDFF46D61E}" srcOrd="1" destOrd="0" presId="urn:microsoft.com/office/officeart/2005/8/layout/gear1"/>
    <dgm:cxn modelId="{CF23816F-A7EB-4284-B958-D1229B061472}" type="presOf" srcId="{61A85AE7-AA15-44F8-AEB0-23C7AF085A8B}" destId="{A210E07F-9BB2-4A3F-9E45-5F2FDD294053}" srcOrd="1" destOrd="0" presId="urn:microsoft.com/office/officeart/2005/8/layout/gear1"/>
    <dgm:cxn modelId="{C13AB3F2-CC65-4282-A904-CBD31D8E353D}" srcId="{305ABAC0-A2DB-4535-9737-CF1F2A2E4A66}" destId="{61A85AE7-AA15-44F8-AEB0-23C7AF085A8B}" srcOrd="2" destOrd="0" parTransId="{365AE188-DEF7-4DC7-BE55-342450FFD36E}" sibTransId="{7692F4CF-D3CF-481B-B440-E887A87BADBC}"/>
    <dgm:cxn modelId="{F88938ED-C0AB-40A5-9C81-516CB4EF6133}" type="presOf" srcId="{61A85AE7-AA15-44F8-AEB0-23C7AF085A8B}" destId="{D7981C44-9D94-4701-AB1C-807678D93C05}" srcOrd="3" destOrd="0" presId="urn:microsoft.com/office/officeart/2005/8/layout/gear1"/>
    <dgm:cxn modelId="{AEE4496A-2956-48BC-8A86-76CBBEA4A14D}" type="presOf" srcId="{61A85AE7-AA15-44F8-AEB0-23C7AF085A8B}" destId="{C13FE74A-C38B-4AF2-A1C8-0CB0755EF1A1}" srcOrd="0" destOrd="0" presId="urn:microsoft.com/office/officeart/2005/8/layout/gear1"/>
    <dgm:cxn modelId="{4CE82033-27B9-4AEA-8B32-A0972E659398}" type="presOf" srcId="{7692F4CF-D3CF-481B-B440-E887A87BADBC}" destId="{0819D07F-D83D-4E02-AA07-CAF44C58EE6B}" srcOrd="0" destOrd="0" presId="urn:microsoft.com/office/officeart/2005/8/layout/gear1"/>
    <dgm:cxn modelId="{C5B97178-A520-498B-A7D2-2C840D2A5E28}" type="presOf" srcId="{A5C51119-F0E8-4891-A200-3637EB2826D5}" destId="{898052B3-FD90-43F3-B054-CD9462D1770C}" srcOrd="0" destOrd="0" presId="urn:microsoft.com/office/officeart/2005/8/layout/gear1"/>
    <dgm:cxn modelId="{BBA0702B-275F-4AAF-8F6F-115EED2B43BA}" type="presOf" srcId="{61A85AE7-AA15-44F8-AEB0-23C7AF085A8B}" destId="{7C537F53-8235-4466-BD26-F330071C536A}" srcOrd="2" destOrd="0" presId="urn:microsoft.com/office/officeart/2005/8/layout/gear1"/>
    <dgm:cxn modelId="{AA3CA175-197A-4B62-93BF-838359F24732}" type="presOf" srcId="{305ABAC0-A2DB-4535-9737-CF1F2A2E4A66}" destId="{250F2EEF-9F9B-451E-8914-C153D87F444C}" srcOrd="0" destOrd="0" presId="urn:microsoft.com/office/officeart/2005/8/layout/gear1"/>
    <dgm:cxn modelId="{3F9635B6-BE2C-4177-8F0F-207CCA69C405}" type="presOf" srcId="{3DED6A6F-5AC5-4333-B062-D53DF792B25E}" destId="{2416C3EE-90FB-4AE4-A790-7B8E5BE62199}" srcOrd="0" destOrd="0" presId="urn:microsoft.com/office/officeart/2005/8/layout/gear1"/>
    <dgm:cxn modelId="{93B9CC41-12F2-46CD-9959-D148C1FC6DF2}" type="presOf" srcId="{228CDD28-7E90-4FCB-8910-7EC455F00C9C}" destId="{0E58542B-C8BD-4B51-8FA3-0A46F998B88E}" srcOrd="0" destOrd="0" presId="urn:microsoft.com/office/officeart/2005/8/layout/gear1"/>
    <dgm:cxn modelId="{5DF1E2C3-DF9E-44BA-9425-48BDE3FEE0C4}" type="presOf" srcId="{A5C51119-F0E8-4891-A200-3637EB2826D5}" destId="{C39C5B4F-A14B-4D2F-B77F-6779B04B1B27}" srcOrd="2" destOrd="0" presId="urn:microsoft.com/office/officeart/2005/8/layout/gear1"/>
    <dgm:cxn modelId="{5A7166DC-2292-4400-9CFC-96B22D538D8D}" srcId="{305ABAC0-A2DB-4535-9737-CF1F2A2E4A66}" destId="{69CB61EC-832F-4E58-8F2C-90AD7F0AC5E4}" srcOrd="1" destOrd="0" parTransId="{4D29898C-7ABA-4E21-A869-D648E95DF62F}" sibTransId="{228CDD28-7E90-4FCB-8910-7EC455F00C9C}"/>
    <dgm:cxn modelId="{BEBACB2F-EE67-4A61-847D-9CB9B4B47654}" type="presParOf" srcId="{250F2EEF-9F9B-451E-8914-C153D87F444C}" destId="{898052B3-FD90-43F3-B054-CD9462D1770C}" srcOrd="0" destOrd="0" presId="urn:microsoft.com/office/officeart/2005/8/layout/gear1"/>
    <dgm:cxn modelId="{5106D3B8-DD9B-48F5-8806-C6098361690B}" type="presParOf" srcId="{250F2EEF-9F9B-451E-8914-C153D87F444C}" destId="{C391DCF4-7577-4F8D-A9EB-01EDFF46D61E}" srcOrd="1" destOrd="0" presId="urn:microsoft.com/office/officeart/2005/8/layout/gear1"/>
    <dgm:cxn modelId="{7EAF020E-EE27-4DC3-9ABA-1FD479225936}" type="presParOf" srcId="{250F2EEF-9F9B-451E-8914-C153D87F444C}" destId="{C39C5B4F-A14B-4D2F-B77F-6779B04B1B27}" srcOrd="2" destOrd="0" presId="urn:microsoft.com/office/officeart/2005/8/layout/gear1"/>
    <dgm:cxn modelId="{3562B194-B51A-477A-8532-BE357407FF5B}" type="presParOf" srcId="{250F2EEF-9F9B-451E-8914-C153D87F444C}" destId="{6515C56C-FAB9-4EE7-8AF2-10342801333A}" srcOrd="3" destOrd="0" presId="urn:microsoft.com/office/officeart/2005/8/layout/gear1"/>
    <dgm:cxn modelId="{7C04A314-DC5A-4A85-83E3-11E8A9EB039C}" type="presParOf" srcId="{250F2EEF-9F9B-451E-8914-C153D87F444C}" destId="{CF40DA30-0F7D-4B9F-9684-933A696E3A9F}" srcOrd="4" destOrd="0" presId="urn:microsoft.com/office/officeart/2005/8/layout/gear1"/>
    <dgm:cxn modelId="{8AB24C17-3452-4B0B-9E5D-6051D4BE0C40}" type="presParOf" srcId="{250F2EEF-9F9B-451E-8914-C153D87F444C}" destId="{E0587B61-5EBA-4DB9-A991-232779CF7BE1}" srcOrd="5" destOrd="0" presId="urn:microsoft.com/office/officeart/2005/8/layout/gear1"/>
    <dgm:cxn modelId="{E83DC2F3-5874-4893-A9A6-ED39DEB09F69}" type="presParOf" srcId="{250F2EEF-9F9B-451E-8914-C153D87F444C}" destId="{C13FE74A-C38B-4AF2-A1C8-0CB0755EF1A1}" srcOrd="6" destOrd="0" presId="urn:microsoft.com/office/officeart/2005/8/layout/gear1"/>
    <dgm:cxn modelId="{E2D907D7-B887-4E71-8642-AB1784B2D23C}" type="presParOf" srcId="{250F2EEF-9F9B-451E-8914-C153D87F444C}" destId="{A210E07F-9BB2-4A3F-9E45-5F2FDD294053}" srcOrd="7" destOrd="0" presId="urn:microsoft.com/office/officeart/2005/8/layout/gear1"/>
    <dgm:cxn modelId="{3B272D26-5F6E-41EF-A99C-4C5DCA61D6B8}" type="presParOf" srcId="{250F2EEF-9F9B-451E-8914-C153D87F444C}" destId="{7C537F53-8235-4466-BD26-F330071C536A}" srcOrd="8" destOrd="0" presId="urn:microsoft.com/office/officeart/2005/8/layout/gear1"/>
    <dgm:cxn modelId="{5989CB25-99D8-4CD8-BADB-DF8607550730}" type="presParOf" srcId="{250F2EEF-9F9B-451E-8914-C153D87F444C}" destId="{D7981C44-9D94-4701-AB1C-807678D93C05}" srcOrd="9" destOrd="0" presId="urn:microsoft.com/office/officeart/2005/8/layout/gear1"/>
    <dgm:cxn modelId="{27CAB551-CFAA-430E-A5AE-0FC645EF3470}" type="presParOf" srcId="{250F2EEF-9F9B-451E-8914-C153D87F444C}" destId="{2416C3EE-90FB-4AE4-A790-7B8E5BE62199}" srcOrd="10" destOrd="0" presId="urn:microsoft.com/office/officeart/2005/8/layout/gear1"/>
    <dgm:cxn modelId="{F86570EF-E918-4376-925D-6CE12D21441F}" type="presParOf" srcId="{250F2EEF-9F9B-451E-8914-C153D87F444C}" destId="{0E58542B-C8BD-4B51-8FA3-0A46F998B88E}" srcOrd="11" destOrd="0" presId="urn:microsoft.com/office/officeart/2005/8/layout/gear1"/>
    <dgm:cxn modelId="{A1C3DAAF-D3AB-4065-BBAF-6B9376201E4A}" type="presParOf" srcId="{250F2EEF-9F9B-451E-8914-C153D87F444C}" destId="{0819D07F-D83D-4E02-AA07-CAF44C58EE6B}" srcOrd="12" destOrd="0" presId="urn:microsoft.com/office/officeart/2005/8/layout/gear1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174E929-85C9-4388-8978-20F1294137E6}" type="doc">
      <dgm:prSet loTypeId="urn:microsoft.com/office/officeart/2005/8/layout/chevron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1D7F741F-024C-4DE5-9905-ECC2FAA3B498}">
      <dgm:prSet phldrT="[Текст]" phldr="1" custT="1"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95B9A794-D39A-47CC-9C4E-8010ED77AC77}" type="parTrans" cxnId="{32987937-CF2F-40AD-A437-F125023D52E2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7FB7CCD0-73F8-464B-B0DD-57A1F0E63F79}" type="sibTrans" cxnId="{32987937-CF2F-40AD-A437-F125023D52E2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6A5DC077-1D3E-4680-BEA2-B1A1E71B6E47}">
      <dgm:prSet phldrT="[Текст]" custT="1"/>
      <dgm:spPr/>
      <dgm:t>
        <a:bodyPr/>
        <a:lstStyle/>
        <a:p>
          <a:r>
            <a:rPr lang="ru-RU" sz="2000" b="1" dirty="0" smtClean="0">
              <a:latin typeface="Times New Roman" pitchFamily="18" charset="0"/>
              <a:cs typeface="Times New Roman" pitchFamily="18" charset="0"/>
            </a:rPr>
            <a:t>оценка как комплексная, так и по отдельному направлению</a:t>
          </a:r>
          <a:endParaRPr lang="ru-RU" sz="2000" b="1" dirty="0">
            <a:latin typeface="Times New Roman" pitchFamily="18" charset="0"/>
            <a:cs typeface="Times New Roman" pitchFamily="18" charset="0"/>
          </a:endParaRPr>
        </a:p>
      </dgm:t>
    </dgm:pt>
    <dgm:pt modelId="{F0A278B3-C644-4F71-B706-2554F5C93EA9}" type="parTrans" cxnId="{4C018DE6-15E0-4F8E-A17E-755B7AF58A1D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0DBDFBC3-0E17-454D-9433-0988EAA1D478}" type="sibTrans" cxnId="{4C018DE6-15E0-4F8E-A17E-755B7AF58A1D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E4DA4F16-6AB7-4DB5-912B-8A2FD8E19D46}">
      <dgm:prSet phldrT="[Текст]" phldr="1" custT="1"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3357974E-055A-4430-8171-91C95A7C18E7}" type="parTrans" cxnId="{EBD50986-480C-431D-828C-613F7FF39FAC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954CE9E0-8C60-4605-B392-CB30E78A7791}" type="sibTrans" cxnId="{EBD50986-480C-431D-828C-613F7FF39FAC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2F8A4789-9C82-4F49-8EFB-263A6ABD5080}">
      <dgm:prSet phldrT="[Текст]" custT="1"/>
      <dgm:spPr/>
      <dgm:t>
        <a:bodyPr/>
        <a:lstStyle/>
        <a:p>
          <a:r>
            <a:rPr lang="ru-RU" sz="2000" b="1" dirty="0" smtClean="0">
              <a:latin typeface="Times New Roman" pitchFamily="18" charset="0"/>
              <a:cs typeface="Times New Roman" pitchFamily="18" charset="0"/>
            </a:rPr>
            <a:t>использование единых прозрачных принципов и подходов</a:t>
          </a:r>
          <a:endParaRPr lang="ru-RU" sz="2000" b="1" dirty="0">
            <a:latin typeface="Times New Roman" pitchFamily="18" charset="0"/>
            <a:cs typeface="Times New Roman" pitchFamily="18" charset="0"/>
          </a:endParaRPr>
        </a:p>
      </dgm:t>
    </dgm:pt>
    <dgm:pt modelId="{6C97E406-54D1-4308-B39F-CFB714ED048F}" type="parTrans" cxnId="{A330822A-AF3D-4E16-BE62-A4093A5A421F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4E8C75EB-FE5D-4934-BC35-DEEB63E9C69A}" type="sibTrans" cxnId="{A330822A-AF3D-4E16-BE62-A4093A5A421F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66D150BE-3083-4C73-8290-2950577C2DFE}">
      <dgm:prSet phldrT="[Текст]" custT="1"/>
      <dgm:spPr/>
      <dgm:t>
        <a:bodyPr/>
        <a:lstStyle/>
        <a:p>
          <a:r>
            <a:rPr lang="ru-RU" sz="2000" b="1" dirty="0" smtClean="0">
              <a:latin typeface="Times New Roman" pitchFamily="18" charset="0"/>
              <a:cs typeface="Times New Roman" pitchFamily="18" charset="0"/>
            </a:rPr>
            <a:t>сопоставимость результатов</a:t>
          </a:r>
          <a:endParaRPr lang="ru-RU" sz="2000" b="1" dirty="0">
            <a:latin typeface="Times New Roman" pitchFamily="18" charset="0"/>
            <a:cs typeface="Times New Roman" pitchFamily="18" charset="0"/>
          </a:endParaRPr>
        </a:p>
      </dgm:t>
    </dgm:pt>
    <dgm:pt modelId="{D6C43B19-D7FD-463F-B6F6-6B9A11F3017D}" type="parTrans" cxnId="{236F4761-B040-4D46-8788-29060313B21F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A48990EE-401A-43CC-AD39-3237360E42F5}" type="sibTrans" cxnId="{236F4761-B040-4D46-8788-29060313B21F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6620F8F7-7ED8-4011-BE4E-18B79829F254}">
      <dgm:prSet phldrT="[Текст]" phldr="1" custT="1"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46E552BD-BC8C-4BC1-8540-F1F0648906AD}" type="parTrans" cxnId="{4116F991-2BEF-44DD-9757-723B998180F2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3BD9416D-B434-497B-9533-CE7A95D18ECD}" type="sibTrans" cxnId="{4116F991-2BEF-44DD-9757-723B998180F2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C1EFE5FB-FC07-4402-A9DB-826AFD16DB01}">
      <dgm:prSet phldrT="[Текст]" custT="1"/>
      <dgm:spPr/>
      <dgm:t>
        <a:bodyPr/>
        <a:lstStyle/>
        <a:p>
          <a:r>
            <a:rPr lang="ru-RU" sz="2000" b="1" dirty="0" smtClean="0">
              <a:latin typeface="Times New Roman" pitchFamily="18" charset="0"/>
              <a:cs typeface="Times New Roman" pitchFamily="18" charset="0"/>
            </a:rPr>
            <a:t>дополнительная информация:</a:t>
          </a:r>
          <a:endParaRPr lang="ru-RU" sz="2000" b="1" dirty="0">
            <a:latin typeface="Times New Roman" pitchFamily="18" charset="0"/>
            <a:cs typeface="Times New Roman" pitchFamily="18" charset="0"/>
          </a:endParaRPr>
        </a:p>
      </dgm:t>
    </dgm:pt>
    <dgm:pt modelId="{24A95EE5-FD0E-43CF-A668-3CC0C085A83D}" type="parTrans" cxnId="{98433687-9143-4C69-A474-9CC21328C1EE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10B649A4-D66A-4D8F-8520-FB64DEC60415}" type="sibTrans" cxnId="{98433687-9143-4C69-A474-9CC21328C1EE}">
      <dgm:prSet/>
      <dgm:spPr/>
      <dgm:t>
        <a:bodyPr/>
        <a:lstStyle/>
        <a:p>
          <a:endParaRPr lang="ru-RU" sz="1800">
            <a:latin typeface="Times New Roman" pitchFamily="18" charset="0"/>
            <a:cs typeface="Times New Roman" pitchFamily="18" charset="0"/>
          </a:endParaRPr>
        </a:p>
      </dgm:t>
    </dgm:pt>
    <dgm:pt modelId="{82E53F37-9418-47A2-A478-7EB76BC09856}">
      <dgm:prSet phldrT="[Текст]" custT="1"/>
      <dgm:spPr/>
      <dgm:t>
        <a:bodyPr/>
        <a:lstStyle/>
        <a:p>
          <a:endParaRPr lang="ru-RU" sz="2000" b="1" dirty="0">
            <a:latin typeface="Times New Roman" pitchFamily="18" charset="0"/>
            <a:cs typeface="Times New Roman" pitchFamily="18" charset="0"/>
          </a:endParaRPr>
        </a:p>
      </dgm:t>
    </dgm:pt>
    <dgm:pt modelId="{8FB00DAE-E4A5-4FEA-A7E0-E5ED69CAE6E8}" type="parTrans" cxnId="{D5AF8234-D2D0-4C1A-9B0A-6B91245BD283}">
      <dgm:prSet/>
      <dgm:spPr/>
      <dgm:t>
        <a:bodyPr/>
        <a:lstStyle/>
        <a:p>
          <a:endParaRPr lang="ru-RU"/>
        </a:p>
      </dgm:t>
    </dgm:pt>
    <dgm:pt modelId="{B927F721-C1D8-4B6F-9E00-92F907CEDD41}" type="sibTrans" cxnId="{D5AF8234-D2D0-4C1A-9B0A-6B91245BD283}">
      <dgm:prSet/>
      <dgm:spPr/>
      <dgm:t>
        <a:bodyPr/>
        <a:lstStyle/>
        <a:p>
          <a:endParaRPr lang="ru-RU"/>
        </a:p>
      </dgm:t>
    </dgm:pt>
    <dgm:pt modelId="{AEA785DF-5D41-4756-A85D-9171C147FA28}" type="pres">
      <dgm:prSet presAssocID="{8174E929-85C9-4388-8978-20F1294137E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A47B91E5-7C33-461E-AF32-2DADD33EBBEC}" type="pres">
      <dgm:prSet presAssocID="{1D7F741F-024C-4DE5-9905-ECC2FAA3B498}" presName="composite" presStyleCnt="0"/>
      <dgm:spPr/>
    </dgm:pt>
    <dgm:pt modelId="{8A414E03-4A5C-4D4D-B73B-78610A729310}" type="pres">
      <dgm:prSet presAssocID="{1D7F741F-024C-4DE5-9905-ECC2FAA3B498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BF3947A-418A-473C-BF66-D092EABBF982}" type="pres">
      <dgm:prSet presAssocID="{1D7F741F-024C-4DE5-9905-ECC2FAA3B498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C051A03-7FFF-41A2-9F2F-C22B6D41B794}" type="pres">
      <dgm:prSet presAssocID="{7FB7CCD0-73F8-464B-B0DD-57A1F0E63F79}" presName="sp" presStyleCnt="0"/>
      <dgm:spPr/>
    </dgm:pt>
    <dgm:pt modelId="{F66A60D3-4C7E-4EAB-8CAB-4113175E00F3}" type="pres">
      <dgm:prSet presAssocID="{E4DA4F16-6AB7-4DB5-912B-8A2FD8E19D46}" presName="composite" presStyleCnt="0"/>
      <dgm:spPr/>
    </dgm:pt>
    <dgm:pt modelId="{F8FF9086-8B3D-4BB7-83D6-5708D85A7B8F}" type="pres">
      <dgm:prSet presAssocID="{E4DA4F16-6AB7-4DB5-912B-8A2FD8E19D46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D39FE70-89C4-45C4-9161-F32BFD28D2CC}" type="pres">
      <dgm:prSet presAssocID="{E4DA4F16-6AB7-4DB5-912B-8A2FD8E19D46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ABF27B4-39C1-4921-8AF3-488F8B196303}" type="pres">
      <dgm:prSet presAssocID="{954CE9E0-8C60-4605-B392-CB30E78A7791}" presName="sp" presStyleCnt="0"/>
      <dgm:spPr/>
    </dgm:pt>
    <dgm:pt modelId="{A7EC1379-0A69-4A47-86CE-612ED4C38DBF}" type="pres">
      <dgm:prSet presAssocID="{6620F8F7-7ED8-4011-BE4E-18B79829F254}" presName="composite" presStyleCnt="0"/>
      <dgm:spPr/>
    </dgm:pt>
    <dgm:pt modelId="{BF7ABAC9-8996-4086-8818-70A85ECB4E2B}" type="pres">
      <dgm:prSet presAssocID="{6620F8F7-7ED8-4011-BE4E-18B79829F25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0C7C474-717A-4805-A1DC-C735CC82E366}" type="pres">
      <dgm:prSet presAssocID="{6620F8F7-7ED8-4011-BE4E-18B79829F25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87BF457-433E-417F-9D95-E5CD62BF217C}" type="presOf" srcId="{82E53F37-9418-47A2-A478-7EB76BC09856}" destId="{A0C7C474-717A-4805-A1DC-C735CC82E366}" srcOrd="0" destOrd="1" presId="urn:microsoft.com/office/officeart/2005/8/layout/chevron2"/>
    <dgm:cxn modelId="{236F4761-B040-4D46-8788-29060313B21F}" srcId="{E4DA4F16-6AB7-4DB5-912B-8A2FD8E19D46}" destId="{66D150BE-3083-4C73-8290-2950577C2DFE}" srcOrd="1" destOrd="0" parTransId="{D6C43B19-D7FD-463F-B6F6-6B9A11F3017D}" sibTransId="{A48990EE-401A-43CC-AD39-3237360E42F5}"/>
    <dgm:cxn modelId="{4C018DE6-15E0-4F8E-A17E-755B7AF58A1D}" srcId="{1D7F741F-024C-4DE5-9905-ECC2FAA3B498}" destId="{6A5DC077-1D3E-4680-BEA2-B1A1E71B6E47}" srcOrd="0" destOrd="0" parTransId="{F0A278B3-C644-4F71-B706-2554F5C93EA9}" sibTransId="{0DBDFBC3-0E17-454D-9433-0988EAA1D478}"/>
    <dgm:cxn modelId="{32987937-CF2F-40AD-A437-F125023D52E2}" srcId="{8174E929-85C9-4388-8978-20F1294137E6}" destId="{1D7F741F-024C-4DE5-9905-ECC2FAA3B498}" srcOrd="0" destOrd="0" parTransId="{95B9A794-D39A-47CC-9C4E-8010ED77AC77}" sibTransId="{7FB7CCD0-73F8-464B-B0DD-57A1F0E63F79}"/>
    <dgm:cxn modelId="{EC88DC1B-FFDD-4E36-B628-AC7DF4A8BCE7}" type="presOf" srcId="{8174E929-85C9-4388-8978-20F1294137E6}" destId="{AEA785DF-5D41-4756-A85D-9171C147FA28}" srcOrd="0" destOrd="0" presId="urn:microsoft.com/office/officeart/2005/8/layout/chevron2"/>
    <dgm:cxn modelId="{98433687-9143-4C69-A474-9CC21328C1EE}" srcId="{6620F8F7-7ED8-4011-BE4E-18B79829F254}" destId="{C1EFE5FB-FC07-4402-A9DB-826AFD16DB01}" srcOrd="0" destOrd="0" parTransId="{24A95EE5-FD0E-43CF-A668-3CC0C085A83D}" sibTransId="{10B649A4-D66A-4D8F-8520-FB64DEC60415}"/>
    <dgm:cxn modelId="{79666824-FDD9-4EB1-BACC-CD050FBAD848}" type="presOf" srcId="{2F8A4789-9C82-4F49-8EFB-263A6ABD5080}" destId="{AD39FE70-89C4-45C4-9161-F32BFD28D2CC}" srcOrd="0" destOrd="0" presId="urn:microsoft.com/office/officeart/2005/8/layout/chevron2"/>
    <dgm:cxn modelId="{4116F991-2BEF-44DD-9757-723B998180F2}" srcId="{8174E929-85C9-4388-8978-20F1294137E6}" destId="{6620F8F7-7ED8-4011-BE4E-18B79829F254}" srcOrd="2" destOrd="0" parTransId="{46E552BD-BC8C-4BC1-8540-F1F0648906AD}" sibTransId="{3BD9416D-B434-497B-9533-CE7A95D18ECD}"/>
    <dgm:cxn modelId="{A330822A-AF3D-4E16-BE62-A4093A5A421F}" srcId="{E4DA4F16-6AB7-4DB5-912B-8A2FD8E19D46}" destId="{2F8A4789-9C82-4F49-8EFB-263A6ABD5080}" srcOrd="0" destOrd="0" parTransId="{6C97E406-54D1-4308-B39F-CFB714ED048F}" sibTransId="{4E8C75EB-FE5D-4934-BC35-DEEB63E9C69A}"/>
    <dgm:cxn modelId="{1E60AE82-EEEB-4E82-9DB9-0B36E7B0D4B8}" type="presOf" srcId="{1D7F741F-024C-4DE5-9905-ECC2FAA3B498}" destId="{8A414E03-4A5C-4D4D-B73B-78610A729310}" srcOrd="0" destOrd="0" presId="urn:microsoft.com/office/officeart/2005/8/layout/chevron2"/>
    <dgm:cxn modelId="{A65F31D1-AC39-424C-8343-5A9E59F474A9}" type="presOf" srcId="{E4DA4F16-6AB7-4DB5-912B-8A2FD8E19D46}" destId="{F8FF9086-8B3D-4BB7-83D6-5708D85A7B8F}" srcOrd="0" destOrd="0" presId="urn:microsoft.com/office/officeart/2005/8/layout/chevron2"/>
    <dgm:cxn modelId="{B1F40C16-C5C8-47FB-BEDD-46E17CD1C8F5}" type="presOf" srcId="{6A5DC077-1D3E-4680-BEA2-B1A1E71B6E47}" destId="{ABF3947A-418A-473C-BF66-D092EABBF982}" srcOrd="0" destOrd="0" presId="urn:microsoft.com/office/officeart/2005/8/layout/chevron2"/>
    <dgm:cxn modelId="{EBD50986-480C-431D-828C-613F7FF39FAC}" srcId="{8174E929-85C9-4388-8978-20F1294137E6}" destId="{E4DA4F16-6AB7-4DB5-912B-8A2FD8E19D46}" srcOrd="1" destOrd="0" parTransId="{3357974E-055A-4430-8171-91C95A7C18E7}" sibTransId="{954CE9E0-8C60-4605-B392-CB30E78A7791}"/>
    <dgm:cxn modelId="{E69EC20A-DF84-4218-8D9E-1C46F579279A}" type="presOf" srcId="{C1EFE5FB-FC07-4402-A9DB-826AFD16DB01}" destId="{A0C7C474-717A-4805-A1DC-C735CC82E366}" srcOrd="0" destOrd="0" presId="urn:microsoft.com/office/officeart/2005/8/layout/chevron2"/>
    <dgm:cxn modelId="{C00FB1FA-9B4E-4A1F-BB2E-8B77EAA92452}" type="presOf" srcId="{6620F8F7-7ED8-4011-BE4E-18B79829F254}" destId="{BF7ABAC9-8996-4086-8818-70A85ECB4E2B}" srcOrd="0" destOrd="0" presId="urn:microsoft.com/office/officeart/2005/8/layout/chevron2"/>
    <dgm:cxn modelId="{DC2FC79E-2065-480E-BE02-5787D9589A86}" type="presOf" srcId="{66D150BE-3083-4C73-8290-2950577C2DFE}" destId="{AD39FE70-89C4-45C4-9161-F32BFD28D2CC}" srcOrd="0" destOrd="1" presId="urn:microsoft.com/office/officeart/2005/8/layout/chevron2"/>
    <dgm:cxn modelId="{D5AF8234-D2D0-4C1A-9B0A-6B91245BD283}" srcId="{6620F8F7-7ED8-4011-BE4E-18B79829F254}" destId="{82E53F37-9418-47A2-A478-7EB76BC09856}" srcOrd="1" destOrd="0" parTransId="{8FB00DAE-E4A5-4FEA-A7E0-E5ED69CAE6E8}" sibTransId="{B927F721-C1D8-4B6F-9E00-92F907CEDD41}"/>
    <dgm:cxn modelId="{4313E1C7-B6F2-45D0-9F69-F8520B51B606}" type="presParOf" srcId="{AEA785DF-5D41-4756-A85D-9171C147FA28}" destId="{A47B91E5-7C33-461E-AF32-2DADD33EBBEC}" srcOrd="0" destOrd="0" presId="urn:microsoft.com/office/officeart/2005/8/layout/chevron2"/>
    <dgm:cxn modelId="{6BCE8216-A741-4102-B3AC-EBDDDBB1B8ED}" type="presParOf" srcId="{A47B91E5-7C33-461E-AF32-2DADD33EBBEC}" destId="{8A414E03-4A5C-4D4D-B73B-78610A729310}" srcOrd="0" destOrd="0" presId="urn:microsoft.com/office/officeart/2005/8/layout/chevron2"/>
    <dgm:cxn modelId="{6B266FA7-85BC-44FA-8ABE-5A7734D700EC}" type="presParOf" srcId="{A47B91E5-7C33-461E-AF32-2DADD33EBBEC}" destId="{ABF3947A-418A-473C-BF66-D092EABBF982}" srcOrd="1" destOrd="0" presId="urn:microsoft.com/office/officeart/2005/8/layout/chevron2"/>
    <dgm:cxn modelId="{24F8F02F-A889-4A92-A701-6CD2A3909D19}" type="presParOf" srcId="{AEA785DF-5D41-4756-A85D-9171C147FA28}" destId="{6C051A03-7FFF-41A2-9F2F-C22B6D41B794}" srcOrd="1" destOrd="0" presId="urn:microsoft.com/office/officeart/2005/8/layout/chevron2"/>
    <dgm:cxn modelId="{C71317CA-CE21-4A0A-96E3-4431BCF0C26A}" type="presParOf" srcId="{AEA785DF-5D41-4756-A85D-9171C147FA28}" destId="{F66A60D3-4C7E-4EAB-8CAB-4113175E00F3}" srcOrd="2" destOrd="0" presId="urn:microsoft.com/office/officeart/2005/8/layout/chevron2"/>
    <dgm:cxn modelId="{E5E4FFAE-7864-46E4-AAC2-3FFB38783AA3}" type="presParOf" srcId="{F66A60D3-4C7E-4EAB-8CAB-4113175E00F3}" destId="{F8FF9086-8B3D-4BB7-83D6-5708D85A7B8F}" srcOrd="0" destOrd="0" presId="urn:microsoft.com/office/officeart/2005/8/layout/chevron2"/>
    <dgm:cxn modelId="{44270F26-747F-4D7D-8126-933EF4476DA3}" type="presParOf" srcId="{F66A60D3-4C7E-4EAB-8CAB-4113175E00F3}" destId="{AD39FE70-89C4-45C4-9161-F32BFD28D2CC}" srcOrd="1" destOrd="0" presId="urn:microsoft.com/office/officeart/2005/8/layout/chevron2"/>
    <dgm:cxn modelId="{2D9AE319-4BA6-4ECD-AF66-6B34F9767BBD}" type="presParOf" srcId="{AEA785DF-5D41-4756-A85D-9171C147FA28}" destId="{BABF27B4-39C1-4921-8AF3-488F8B196303}" srcOrd="3" destOrd="0" presId="urn:microsoft.com/office/officeart/2005/8/layout/chevron2"/>
    <dgm:cxn modelId="{280B50DE-0907-4547-8AAB-FD19E8F698C9}" type="presParOf" srcId="{AEA785DF-5D41-4756-A85D-9171C147FA28}" destId="{A7EC1379-0A69-4A47-86CE-612ED4C38DBF}" srcOrd="4" destOrd="0" presId="urn:microsoft.com/office/officeart/2005/8/layout/chevron2"/>
    <dgm:cxn modelId="{BA4F3C5F-A11E-4861-89A6-28D295B5D4F2}" type="presParOf" srcId="{A7EC1379-0A69-4A47-86CE-612ED4C38DBF}" destId="{BF7ABAC9-8996-4086-8818-70A85ECB4E2B}" srcOrd="0" destOrd="0" presId="urn:microsoft.com/office/officeart/2005/8/layout/chevron2"/>
    <dgm:cxn modelId="{E515C910-85E0-4073-8B1B-A8F7758E9446}" type="presParOf" srcId="{A7EC1379-0A69-4A47-86CE-612ED4C38DBF}" destId="{A0C7C474-717A-4805-A1DC-C735CC82E366}" srcOrd="1" destOrd="0" presId="urn:microsoft.com/office/officeart/2005/8/layout/chevron2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06281AA-A858-4DB8-8BF7-46ECA5DB2DB1}" type="doc">
      <dgm:prSet loTypeId="urn:microsoft.com/office/officeart/2005/8/layout/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7D063805-30F1-4D15-B07F-7FE71B16652E}">
      <dgm:prSet phldrT="[Текст]"/>
      <dgm:spPr/>
      <dgm:t>
        <a:bodyPr/>
        <a:lstStyle/>
        <a:p>
          <a:pPr>
            <a:spcAft>
              <a:spcPts val="0"/>
            </a:spcAft>
          </a:pPr>
          <a:r>
            <a:rPr lang="ru-RU" b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для принятия решений </a:t>
          </a:r>
        </a:p>
        <a:p>
          <a:pPr>
            <a:spcAft>
              <a:spcPts val="0"/>
            </a:spcAft>
          </a:pPr>
          <a:r>
            <a:rPr lang="ru-RU" b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о перераспределении ресурсов</a:t>
          </a:r>
          <a:endParaRPr lang="ru-RU" b="1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7F644A4-8E9C-48C8-B595-745BBE240F13}" type="parTrans" cxnId="{87CDD7B2-4F07-4675-976E-035FC1DAC52C}">
      <dgm:prSet/>
      <dgm:spPr/>
      <dgm:t>
        <a:bodyPr/>
        <a:lstStyle/>
        <a:p>
          <a:endParaRPr lang="ru-RU" b="1">
            <a:latin typeface="Times New Roman" pitchFamily="18" charset="0"/>
            <a:cs typeface="Times New Roman" pitchFamily="18" charset="0"/>
          </a:endParaRPr>
        </a:p>
      </dgm:t>
    </dgm:pt>
    <dgm:pt modelId="{C831E73B-F84A-48C2-B738-0996D7B00835}" type="sibTrans" cxnId="{87CDD7B2-4F07-4675-976E-035FC1DAC52C}">
      <dgm:prSet/>
      <dgm:spPr/>
      <dgm:t>
        <a:bodyPr/>
        <a:lstStyle/>
        <a:p>
          <a:endParaRPr lang="ru-RU" b="1">
            <a:latin typeface="Times New Roman" pitchFamily="18" charset="0"/>
            <a:cs typeface="Times New Roman" pitchFamily="18" charset="0"/>
          </a:endParaRPr>
        </a:p>
      </dgm:t>
    </dgm:pt>
    <dgm:pt modelId="{2CE53AF8-A49D-41B3-B6B1-69C46C44CC01}">
      <dgm:prSet phldrT="[Текст]"/>
      <dgm:spPr/>
      <dgm:t>
        <a:bodyPr/>
        <a:lstStyle/>
        <a:p>
          <a:r>
            <a:rPr lang="ru-RU" b="1" dirty="0" smtClean="0">
              <a:latin typeface="Times New Roman" pitchFamily="18" charset="0"/>
              <a:cs typeface="Times New Roman" pitchFamily="18" charset="0"/>
            </a:rPr>
            <a:t>для разработки механизмов мониторинга результатов и их корректировки</a:t>
          </a:r>
          <a:endParaRPr lang="ru-RU" b="1" dirty="0">
            <a:latin typeface="Times New Roman" pitchFamily="18" charset="0"/>
            <a:cs typeface="Times New Roman" pitchFamily="18" charset="0"/>
          </a:endParaRPr>
        </a:p>
      </dgm:t>
    </dgm:pt>
    <dgm:pt modelId="{86A92226-0E5B-4C4A-959E-8690C5ED380B}" type="parTrans" cxnId="{55D0832F-4FDC-4D3F-8E4E-DB3A4602770D}">
      <dgm:prSet/>
      <dgm:spPr/>
      <dgm:t>
        <a:bodyPr/>
        <a:lstStyle/>
        <a:p>
          <a:endParaRPr lang="ru-RU" b="1">
            <a:latin typeface="Times New Roman" pitchFamily="18" charset="0"/>
            <a:cs typeface="Times New Roman" pitchFamily="18" charset="0"/>
          </a:endParaRPr>
        </a:p>
      </dgm:t>
    </dgm:pt>
    <dgm:pt modelId="{9C938935-37AF-4619-94ED-60A8637CDB53}" type="sibTrans" cxnId="{55D0832F-4FDC-4D3F-8E4E-DB3A4602770D}">
      <dgm:prSet/>
      <dgm:spPr/>
      <dgm:t>
        <a:bodyPr/>
        <a:lstStyle/>
        <a:p>
          <a:endParaRPr lang="ru-RU" b="1">
            <a:latin typeface="Times New Roman" pitchFamily="18" charset="0"/>
            <a:cs typeface="Times New Roman" pitchFamily="18" charset="0"/>
          </a:endParaRPr>
        </a:p>
      </dgm:t>
    </dgm:pt>
    <dgm:pt modelId="{5BAAD5B0-F5DA-4E2C-B3DF-CB2925D6A031}">
      <dgm:prSet phldrT="[Текст]"/>
      <dgm:spPr/>
      <dgm:t>
        <a:bodyPr/>
        <a:lstStyle/>
        <a:p>
          <a:pPr>
            <a:spcAft>
              <a:spcPts val="0"/>
            </a:spcAft>
          </a:pPr>
          <a:r>
            <a:rPr lang="ru-RU" b="1" dirty="0" smtClean="0">
              <a:latin typeface="Times New Roman" pitchFamily="18" charset="0"/>
              <a:cs typeface="Times New Roman" pitchFamily="18" charset="0"/>
            </a:rPr>
            <a:t>для  оперативного реагирования </a:t>
          </a:r>
        </a:p>
        <a:p>
          <a:pPr>
            <a:spcAft>
              <a:spcPts val="0"/>
            </a:spcAft>
          </a:pPr>
          <a:r>
            <a:rPr lang="ru-RU" b="1" dirty="0" smtClean="0">
              <a:latin typeface="Times New Roman" pitchFamily="18" charset="0"/>
              <a:cs typeface="Times New Roman" pitchFamily="18" charset="0"/>
            </a:rPr>
            <a:t>на изменения среды функционирования</a:t>
          </a:r>
          <a:endParaRPr lang="ru-RU" b="1" dirty="0">
            <a:latin typeface="Times New Roman" pitchFamily="18" charset="0"/>
            <a:cs typeface="Times New Roman" pitchFamily="18" charset="0"/>
          </a:endParaRPr>
        </a:p>
      </dgm:t>
    </dgm:pt>
    <dgm:pt modelId="{F4842C38-6A92-44AF-B1B3-04C4682F0DE5}" type="parTrans" cxnId="{C4DCD452-D9AD-40F5-95C4-7427374F9F7E}">
      <dgm:prSet/>
      <dgm:spPr/>
      <dgm:t>
        <a:bodyPr/>
        <a:lstStyle/>
        <a:p>
          <a:endParaRPr lang="ru-RU" b="1">
            <a:latin typeface="Times New Roman" pitchFamily="18" charset="0"/>
            <a:cs typeface="Times New Roman" pitchFamily="18" charset="0"/>
          </a:endParaRPr>
        </a:p>
      </dgm:t>
    </dgm:pt>
    <dgm:pt modelId="{AFFB2A1D-FE53-4ACE-9518-5C623F9A5F68}" type="sibTrans" cxnId="{C4DCD452-D9AD-40F5-95C4-7427374F9F7E}">
      <dgm:prSet/>
      <dgm:spPr/>
      <dgm:t>
        <a:bodyPr/>
        <a:lstStyle/>
        <a:p>
          <a:endParaRPr lang="ru-RU" b="1">
            <a:latin typeface="Times New Roman" pitchFamily="18" charset="0"/>
            <a:cs typeface="Times New Roman" pitchFamily="18" charset="0"/>
          </a:endParaRPr>
        </a:p>
      </dgm:t>
    </dgm:pt>
    <dgm:pt modelId="{C03793A5-2798-4122-BA67-ED7B2EB8BCA6}" type="pres">
      <dgm:prSet presAssocID="{806281AA-A858-4DB8-8BF7-46ECA5DB2DB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C46D6D7-393F-4115-A3D0-391DA063EB8F}" type="pres">
      <dgm:prSet presAssocID="{7D063805-30F1-4D15-B07F-7FE71B16652E}" presName="parentLin" presStyleCnt="0"/>
      <dgm:spPr/>
    </dgm:pt>
    <dgm:pt modelId="{E0CD945D-573C-4320-B5B6-1690CB05DAE8}" type="pres">
      <dgm:prSet presAssocID="{7D063805-30F1-4D15-B07F-7FE71B16652E}" presName="parentLeftMargin" presStyleLbl="node1" presStyleIdx="0" presStyleCnt="3"/>
      <dgm:spPr/>
      <dgm:t>
        <a:bodyPr/>
        <a:lstStyle/>
        <a:p>
          <a:endParaRPr lang="ru-RU"/>
        </a:p>
      </dgm:t>
    </dgm:pt>
    <dgm:pt modelId="{4478FB3D-C078-4B55-9EAC-20674B263957}" type="pres">
      <dgm:prSet presAssocID="{7D063805-30F1-4D15-B07F-7FE71B16652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A52678A-E901-4D07-A702-9D64193B9EF5}" type="pres">
      <dgm:prSet presAssocID="{7D063805-30F1-4D15-B07F-7FE71B16652E}" presName="negativeSpace" presStyleCnt="0"/>
      <dgm:spPr/>
    </dgm:pt>
    <dgm:pt modelId="{158E1769-E133-4E9A-8BE0-B8DE076CCD5C}" type="pres">
      <dgm:prSet presAssocID="{7D063805-30F1-4D15-B07F-7FE71B16652E}" presName="childText" presStyleLbl="conFgAcc1" presStyleIdx="0" presStyleCnt="3">
        <dgm:presLayoutVars>
          <dgm:bulletEnabled val="1"/>
        </dgm:presLayoutVars>
      </dgm:prSet>
      <dgm:spPr/>
    </dgm:pt>
    <dgm:pt modelId="{ED1C3668-7493-4E81-AC22-64DCE86F7486}" type="pres">
      <dgm:prSet presAssocID="{C831E73B-F84A-48C2-B738-0996D7B00835}" presName="spaceBetweenRectangles" presStyleCnt="0"/>
      <dgm:spPr/>
    </dgm:pt>
    <dgm:pt modelId="{67682326-0C94-4F68-994E-7AE9A0214F07}" type="pres">
      <dgm:prSet presAssocID="{2CE53AF8-A49D-41B3-B6B1-69C46C44CC01}" presName="parentLin" presStyleCnt="0"/>
      <dgm:spPr/>
    </dgm:pt>
    <dgm:pt modelId="{315EC2B9-B6B9-4300-861F-8CD02F8544B7}" type="pres">
      <dgm:prSet presAssocID="{2CE53AF8-A49D-41B3-B6B1-69C46C44CC01}" presName="parentLeftMargin" presStyleLbl="node1" presStyleIdx="0" presStyleCnt="3"/>
      <dgm:spPr/>
      <dgm:t>
        <a:bodyPr/>
        <a:lstStyle/>
        <a:p>
          <a:endParaRPr lang="ru-RU"/>
        </a:p>
      </dgm:t>
    </dgm:pt>
    <dgm:pt modelId="{57EC790C-286F-4BD9-9B13-737AB6F2CBEF}" type="pres">
      <dgm:prSet presAssocID="{2CE53AF8-A49D-41B3-B6B1-69C46C44CC01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7A484F0-4DBF-4011-BFF9-AC0324694A86}" type="pres">
      <dgm:prSet presAssocID="{2CE53AF8-A49D-41B3-B6B1-69C46C44CC01}" presName="negativeSpace" presStyleCnt="0"/>
      <dgm:spPr/>
    </dgm:pt>
    <dgm:pt modelId="{66763947-656B-490D-8864-EF788979651F}" type="pres">
      <dgm:prSet presAssocID="{2CE53AF8-A49D-41B3-B6B1-69C46C44CC01}" presName="childText" presStyleLbl="conFgAcc1" presStyleIdx="1" presStyleCnt="3">
        <dgm:presLayoutVars>
          <dgm:bulletEnabled val="1"/>
        </dgm:presLayoutVars>
      </dgm:prSet>
      <dgm:spPr/>
    </dgm:pt>
    <dgm:pt modelId="{BF07E960-7E27-4E3A-8292-1F3747991832}" type="pres">
      <dgm:prSet presAssocID="{9C938935-37AF-4619-94ED-60A8637CDB53}" presName="spaceBetweenRectangles" presStyleCnt="0"/>
      <dgm:spPr/>
    </dgm:pt>
    <dgm:pt modelId="{DF95A5FA-74E9-4401-818B-8D47AB05ED3B}" type="pres">
      <dgm:prSet presAssocID="{5BAAD5B0-F5DA-4E2C-B3DF-CB2925D6A031}" presName="parentLin" presStyleCnt="0"/>
      <dgm:spPr/>
    </dgm:pt>
    <dgm:pt modelId="{4D223D42-26D9-4362-92E3-42B91AB470D4}" type="pres">
      <dgm:prSet presAssocID="{5BAAD5B0-F5DA-4E2C-B3DF-CB2925D6A031}" presName="parentLeftMargin" presStyleLbl="node1" presStyleIdx="1" presStyleCnt="3"/>
      <dgm:spPr/>
      <dgm:t>
        <a:bodyPr/>
        <a:lstStyle/>
        <a:p>
          <a:endParaRPr lang="ru-RU"/>
        </a:p>
      </dgm:t>
    </dgm:pt>
    <dgm:pt modelId="{A6211C7C-C182-42FE-BDA6-1908F5105F35}" type="pres">
      <dgm:prSet presAssocID="{5BAAD5B0-F5DA-4E2C-B3DF-CB2925D6A031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30A190D-64A1-4AA8-9491-9D0695116A35}" type="pres">
      <dgm:prSet presAssocID="{5BAAD5B0-F5DA-4E2C-B3DF-CB2925D6A031}" presName="negativeSpace" presStyleCnt="0"/>
      <dgm:spPr/>
    </dgm:pt>
    <dgm:pt modelId="{1A07BF7C-B11B-44E5-9AB5-99BE909CED26}" type="pres">
      <dgm:prSet presAssocID="{5BAAD5B0-F5DA-4E2C-B3DF-CB2925D6A031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9320B9EA-0F8C-4585-8D7D-5D76EF0B9124}" type="presOf" srcId="{2CE53AF8-A49D-41B3-B6B1-69C46C44CC01}" destId="{315EC2B9-B6B9-4300-861F-8CD02F8544B7}" srcOrd="0" destOrd="0" presId="urn:microsoft.com/office/officeart/2005/8/layout/list1"/>
    <dgm:cxn modelId="{53BD3649-FA54-4B21-97F7-309722004C4F}" type="presOf" srcId="{5BAAD5B0-F5DA-4E2C-B3DF-CB2925D6A031}" destId="{4D223D42-26D9-4362-92E3-42B91AB470D4}" srcOrd="0" destOrd="0" presId="urn:microsoft.com/office/officeart/2005/8/layout/list1"/>
    <dgm:cxn modelId="{4BCD7940-1E75-4969-AF92-63DB46974BA7}" type="presOf" srcId="{7D063805-30F1-4D15-B07F-7FE71B16652E}" destId="{4478FB3D-C078-4B55-9EAC-20674B263957}" srcOrd="1" destOrd="0" presId="urn:microsoft.com/office/officeart/2005/8/layout/list1"/>
    <dgm:cxn modelId="{6DCED2D5-F585-443E-BFF2-342412C653F3}" type="presOf" srcId="{2CE53AF8-A49D-41B3-B6B1-69C46C44CC01}" destId="{57EC790C-286F-4BD9-9B13-737AB6F2CBEF}" srcOrd="1" destOrd="0" presId="urn:microsoft.com/office/officeart/2005/8/layout/list1"/>
    <dgm:cxn modelId="{37A06C62-42A3-4CF1-8C21-85BCA4E2A9FC}" type="presOf" srcId="{5BAAD5B0-F5DA-4E2C-B3DF-CB2925D6A031}" destId="{A6211C7C-C182-42FE-BDA6-1908F5105F35}" srcOrd="1" destOrd="0" presId="urn:microsoft.com/office/officeart/2005/8/layout/list1"/>
    <dgm:cxn modelId="{87CDD7B2-4F07-4675-976E-035FC1DAC52C}" srcId="{806281AA-A858-4DB8-8BF7-46ECA5DB2DB1}" destId="{7D063805-30F1-4D15-B07F-7FE71B16652E}" srcOrd="0" destOrd="0" parTransId="{57F644A4-8E9C-48C8-B595-745BBE240F13}" sibTransId="{C831E73B-F84A-48C2-B738-0996D7B00835}"/>
    <dgm:cxn modelId="{C2EA78EF-0C49-4B04-8A33-EF28ED78F544}" type="presOf" srcId="{806281AA-A858-4DB8-8BF7-46ECA5DB2DB1}" destId="{C03793A5-2798-4122-BA67-ED7B2EB8BCA6}" srcOrd="0" destOrd="0" presId="urn:microsoft.com/office/officeart/2005/8/layout/list1"/>
    <dgm:cxn modelId="{55D0832F-4FDC-4D3F-8E4E-DB3A4602770D}" srcId="{806281AA-A858-4DB8-8BF7-46ECA5DB2DB1}" destId="{2CE53AF8-A49D-41B3-B6B1-69C46C44CC01}" srcOrd="1" destOrd="0" parTransId="{86A92226-0E5B-4C4A-959E-8690C5ED380B}" sibTransId="{9C938935-37AF-4619-94ED-60A8637CDB53}"/>
    <dgm:cxn modelId="{60D497B1-5F53-4EE7-856E-27169BB9D586}" type="presOf" srcId="{7D063805-30F1-4D15-B07F-7FE71B16652E}" destId="{E0CD945D-573C-4320-B5B6-1690CB05DAE8}" srcOrd="0" destOrd="0" presId="urn:microsoft.com/office/officeart/2005/8/layout/list1"/>
    <dgm:cxn modelId="{C4DCD452-D9AD-40F5-95C4-7427374F9F7E}" srcId="{806281AA-A858-4DB8-8BF7-46ECA5DB2DB1}" destId="{5BAAD5B0-F5DA-4E2C-B3DF-CB2925D6A031}" srcOrd="2" destOrd="0" parTransId="{F4842C38-6A92-44AF-B1B3-04C4682F0DE5}" sibTransId="{AFFB2A1D-FE53-4ACE-9518-5C623F9A5F68}"/>
    <dgm:cxn modelId="{168B9BD2-C408-4459-A003-5B7165D161FE}" type="presParOf" srcId="{C03793A5-2798-4122-BA67-ED7B2EB8BCA6}" destId="{2C46D6D7-393F-4115-A3D0-391DA063EB8F}" srcOrd="0" destOrd="0" presId="urn:microsoft.com/office/officeart/2005/8/layout/list1"/>
    <dgm:cxn modelId="{E22B67A8-333C-4000-AB4F-56C6DE520CCB}" type="presParOf" srcId="{2C46D6D7-393F-4115-A3D0-391DA063EB8F}" destId="{E0CD945D-573C-4320-B5B6-1690CB05DAE8}" srcOrd="0" destOrd="0" presId="urn:microsoft.com/office/officeart/2005/8/layout/list1"/>
    <dgm:cxn modelId="{3B96FBA5-BDDD-4918-B3FF-34344AEF22A0}" type="presParOf" srcId="{2C46D6D7-393F-4115-A3D0-391DA063EB8F}" destId="{4478FB3D-C078-4B55-9EAC-20674B263957}" srcOrd="1" destOrd="0" presId="urn:microsoft.com/office/officeart/2005/8/layout/list1"/>
    <dgm:cxn modelId="{704D807E-8570-4594-B9C6-2FA86FC7B159}" type="presParOf" srcId="{C03793A5-2798-4122-BA67-ED7B2EB8BCA6}" destId="{BA52678A-E901-4D07-A702-9D64193B9EF5}" srcOrd="1" destOrd="0" presId="urn:microsoft.com/office/officeart/2005/8/layout/list1"/>
    <dgm:cxn modelId="{A4BC8185-E136-4F01-BE40-EEA42126F15D}" type="presParOf" srcId="{C03793A5-2798-4122-BA67-ED7B2EB8BCA6}" destId="{158E1769-E133-4E9A-8BE0-B8DE076CCD5C}" srcOrd="2" destOrd="0" presId="urn:microsoft.com/office/officeart/2005/8/layout/list1"/>
    <dgm:cxn modelId="{54F2BB10-083F-4185-830D-6A2B67567102}" type="presParOf" srcId="{C03793A5-2798-4122-BA67-ED7B2EB8BCA6}" destId="{ED1C3668-7493-4E81-AC22-64DCE86F7486}" srcOrd="3" destOrd="0" presId="urn:microsoft.com/office/officeart/2005/8/layout/list1"/>
    <dgm:cxn modelId="{7FC8E186-FFA5-4891-8FD2-0D494B672517}" type="presParOf" srcId="{C03793A5-2798-4122-BA67-ED7B2EB8BCA6}" destId="{67682326-0C94-4F68-994E-7AE9A0214F07}" srcOrd="4" destOrd="0" presId="urn:microsoft.com/office/officeart/2005/8/layout/list1"/>
    <dgm:cxn modelId="{74BBA1BA-356C-441D-BA4A-1FD9277491ED}" type="presParOf" srcId="{67682326-0C94-4F68-994E-7AE9A0214F07}" destId="{315EC2B9-B6B9-4300-861F-8CD02F8544B7}" srcOrd="0" destOrd="0" presId="urn:microsoft.com/office/officeart/2005/8/layout/list1"/>
    <dgm:cxn modelId="{46EBE70F-AE05-4A9D-9818-0C71BE3230A4}" type="presParOf" srcId="{67682326-0C94-4F68-994E-7AE9A0214F07}" destId="{57EC790C-286F-4BD9-9B13-737AB6F2CBEF}" srcOrd="1" destOrd="0" presId="urn:microsoft.com/office/officeart/2005/8/layout/list1"/>
    <dgm:cxn modelId="{BDB287CB-E324-489F-B46B-9D40FB888424}" type="presParOf" srcId="{C03793A5-2798-4122-BA67-ED7B2EB8BCA6}" destId="{77A484F0-4DBF-4011-BFF9-AC0324694A86}" srcOrd="5" destOrd="0" presId="urn:microsoft.com/office/officeart/2005/8/layout/list1"/>
    <dgm:cxn modelId="{0321C142-2CCC-4C2E-B7F1-1C4002328001}" type="presParOf" srcId="{C03793A5-2798-4122-BA67-ED7B2EB8BCA6}" destId="{66763947-656B-490D-8864-EF788979651F}" srcOrd="6" destOrd="0" presId="urn:microsoft.com/office/officeart/2005/8/layout/list1"/>
    <dgm:cxn modelId="{4C5281DC-244C-40DE-B619-07E84F0DA934}" type="presParOf" srcId="{C03793A5-2798-4122-BA67-ED7B2EB8BCA6}" destId="{BF07E960-7E27-4E3A-8292-1F3747991832}" srcOrd="7" destOrd="0" presId="urn:microsoft.com/office/officeart/2005/8/layout/list1"/>
    <dgm:cxn modelId="{465B19D6-374D-4C7B-BA8C-417E851E743D}" type="presParOf" srcId="{C03793A5-2798-4122-BA67-ED7B2EB8BCA6}" destId="{DF95A5FA-74E9-4401-818B-8D47AB05ED3B}" srcOrd="8" destOrd="0" presId="urn:microsoft.com/office/officeart/2005/8/layout/list1"/>
    <dgm:cxn modelId="{C4762C39-6CE5-4EEC-A93B-CB65BBEA66AF}" type="presParOf" srcId="{DF95A5FA-74E9-4401-818B-8D47AB05ED3B}" destId="{4D223D42-26D9-4362-92E3-42B91AB470D4}" srcOrd="0" destOrd="0" presId="urn:microsoft.com/office/officeart/2005/8/layout/list1"/>
    <dgm:cxn modelId="{5BEB941F-C8FA-4BA5-BAD7-8D04A44AFA2D}" type="presParOf" srcId="{DF95A5FA-74E9-4401-818B-8D47AB05ED3B}" destId="{A6211C7C-C182-42FE-BDA6-1908F5105F35}" srcOrd="1" destOrd="0" presId="urn:microsoft.com/office/officeart/2005/8/layout/list1"/>
    <dgm:cxn modelId="{8F129394-29E2-4850-95A8-04D6E8379116}" type="presParOf" srcId="{C03793A5-2798-4122-BA67-ED7B2EB8BCA6}" destId="{930A190D-64A1-4AA8-9491-9D0695116A35}" srcOrd="9" destOrd="0" presId="urn:microsoft.com/office/officeart/2005/8/layout/list1"/>
    <dgm:cxn modelId="{79286ADE-0AF8-42F7-A226-34612557F499}" type="presParOf" srcId="{C03793A5-2798-4122-BA67-ED7B2EB8BCA6}" destId="{1A07BF7C-B11B-44E5-9AB5-99BE909CED26}" srcOrd="10" destOrd="0" presId="urn:microsoft.com/office/officeart/2005/8/layout/list1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C96950D-081D-4391-97E3-4B12FA88A23B}" type="doc">
      <dgm:prSet loTypeId="urn:microsoft.com/office/officeart/2005/8/layout/funnel1" loCatId="process" qsTypeId="urn:microsoft.com/office/officeart/2005/8/quickstyle/simple1" qsCatId="simple" csTypeId="urn:microsoft.com/office/officeart/2005/8/colors/colorful5" csCatId="colorful" phldr="0"/>
      <dgm:spPr/>
      <dgm:t>
        <a:bodyPr/>
        <a:lstStyle/>
        <a:p>
          <a:endParaRPr lang="ru-RU"/>
        </a:p>
      </dgm:t>
    </dgm:pt>
    <dgm:pt modelId="{59C74460-A4A5-47A0-9BB6-8065EFD5991B}">
      <dgm:prSet phldrT="[Текст]" phldr="1"/>
      <dgm:spPr/>
      <dgm:t>
        <a:bodyPr/>
        <a:lstStyle/>
        <a:p>
          <a:endParaRPr lang="ru-RU"/>
        </a:p>
      </dgm:t>
    </dgm:pt>
    <dgm:pt modelId="{4EAA95EB-6694-4F1C-A03F-594321F23717}" type="parTrans" cxnId="{3F678F93-B9EA-4AA8-9B75-C6AB3C396ADC}">
      <dgm:prSet/>
      <dgm:spPr/>
      <dgm:t>
        <a:bodyPr/>
        <a:lstStyle/>
        <a:p>
          <a:endParaRPr lang="ru-RU"/>
        </a:p>
      </dgm:t>
    </dgm:pt>
    <dgm:pt modelId="{134FABF7-9E73-4175-A5B3-82DEDF44B69E}" type="sibTrans" cxnId="{3F678F93-B9EA-4AA8-9B75-C6AB3C396ADC}">
      <dgm:prSet/>
      <dgm:spPr/>
      <dgm:t>
        <a:bodyPr/>
        <a:lstStyle/>
        <a:p>
          <a:endParaRPr lang="ru-RU"/>
        </a:p>
      </dgm:t>
    </dgm:pt>
    <dgm:pt modelId="{FBCD68EC-CF40-4F87-BC77-479021CAEB8C}">
      <dgm:prSet phldrT="[Текст]" phldr="1"/>
      <dgm:spPr/>
      <dgm:t>
        <a:bodyPr/>
        <a:lstStyle/>
        <a:p>
          <a:endParaRPr lang="ru-RU"/>
        </a:p>
      </dgm:t>
    </dgm:pt>
    <dgm:pt modelId="{A7E79C0B-E3AE-45C8-9037-80C409562FD1}" type="parTrans" cxnId="{6B3CE09E-4375-40CC-9521-E3F41AE1D013}">
      <dgm:prSet/>
      <dgm:spPr/>
      <dgm:t>
        <a:bodyPr/>
        <a:lstStyle/>
        <a:p>
          <a:endParaRPr lang="ru-RU"/>
        </a:p>
      </dgm:t>
    </dgm:pt>
    <dgm:pt modelId="{938E69EA-F850-4465-899D-0C64EE7E20C1}" type="sibTrans" cxnId="{6B3CE09E-4375-40CC-9521-E3F41AE1D013}">
      <dgm:prSet/>
      <dgm:spPr/>
      <dgm:t>
        <a:bodyPr/>
        <a:lstStyle/>
        <a:p>
          <a:endParaRPr lang="ru-RU"/>
        </a:p>
      </dgm:t>
    </dgm:pt>
    <dgm:pt modelId="{E78CE2F1-E17C-48EA-8A8F-5D34171D9ADB}">
      <dgm:prSet phldrT="[Текст]" phldr="1"/>
      <dgm:spPr/>
      <dgm:t>
        <a:bodyPr/>
        <a:lstStyle/>
        <a:p>
          <a:endParaRPr lang="ru-RU"/>
        </a:p>
      </dgm:t>
    </dgm:pt>
    <dgm:pt modelId="{B973F5EC-86EA-4453-93E0-09C419292C4C}" type="parTrans" cxnId="{27838618-7C29-4484-8D58-E7C663EDF200}">
      <dgm:prSet/>
      <dgm:spPr/>
      <dgm:t>
        <a:bodyPr/>
        <a:lstStyle/>
        <a:p>
          <a:endParaRPr lang="ru-RU"/>
        </a:p>
      </dgm:t>
    </dgm:pt>
    <dgm:pt modelId="{8A92D5DC-0E49-41DC-806B-9E435D6AA1D9}" type="sibTrans" cxnId="{27838618-7C29-4484-8D58-E7C663EDF200}">
      <dgm:prSet/>
      <dgm:spPr/>
      <dgm:t>
        <a:bodyPr/>
        <a:lstStyle/>
        <a:p>
          <a:endParaRPr lang="ru-RU"/>
        </a:p>
      </dgm:t>
    </dgm:pt>
    <dgm:pt modelId="{E5A0C885-193E-4078-B6D9-577DD850E5A6}">
      <dgm:prSet phldrT="[Текст]" phldr="1"/>
      <dgm:spPr/>
      <dgm:t>
        <a:bodyPr/>
        <a:lstStyle/>
        <a:p>
          <a:endParaRPr lang="ru-RU"/>
        </a:p>
      </dgm:t>
    </dgm:pt>
    <dgm:pt modelId="{B2A0F22C-4E11-4332-B45D-63FA090B2B75}" type="parTrans" cxnId="{4BA102A5-0E25-4730-AD21-E0CB4C69C122}">
      <dgm:prSet/>
      <dgm:spPr/>
      <dgm:t>
        <a:bodyPr/>
        <a:lstStyle/>
        <a:p>
          <a:endParaRPr lang="ru-RU"/>
        </a:p>
      </dgm:t>
    </dgm:pt>
    <dgm:pt modelId="{25286E19-22C9-49D2-AFFD-439EAE22336A}" type="sibTrans" cxnId="{4BA102A5-0E25-4730-AD21-E0CB4C69C122}">
      <dgm:prSet/>
      <dgm:spPr/>
      <dgm:t>
        <a:bodyPr/>
        <a:lstStyle/>
        <a:p>
          <a:endParaRPr lang="ru-RU"/>
        </a:p>
      </dgm:t>
    </dgm:pt>
    <dgm:pt modelId="{4C228C96-CA5C-462A-A240-30FA5944EA15}" type="pres">
      <dgm:prSet presAssocID="{BC96950D-081D-4391-97E3-4B12FA88A23B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E7AECD8-C338-4DD2-A6A7-8F3E80BCD527}" type="pres">
      <dgm:prSet presAssocID="{BC96950D-081D-4391-97E3-4B12FA88A23B}" presName="ellipse" presStyleLbl="trBgShp" presStyleIdx="0" presStyleCnt="1"/>
      <dgm:spPr/>
    </dgm:pt>
    <dgm:pt modelId="{3E19478A-2963-4991-9C32-C985DE640AC8}" type="pres">
      <dgm:prSet presAssocID="{BC96950D-081D-4391-97E3-4B12FA88A23B}" presName="arrow1" presStyleLbl="fgShp" presStyleIdx="0" presStyleCnt="1"/>
      <dgm:spPr/>
    </dgm:pt>
    <dgm:pt modelId="{382794BA-866B-4AA6-8109-513F7379366D}" type="pres">
      <dgm:prSet presAssocID="{BC96950D-081D-4391-97E3-4B12FA88A23B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C353D39-409D-41BC-9C06-48DA2F3092F6}" type="pres">
      <dgm:prSet presAssocID="{FBCD68EC-CF40-4F87-BC77-479021CAEB8C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96CC80C-9645-4E83-B23C-7A5079F03753}" type="pres">
      <dgm:prSet presAssocID="{E78CE2F1-E17C-48EA-8A8F-5D34171D9ADB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1202A37-BD2F-4502-A7A5-8EBADFB7D990}" type="pres">
      <dgm:prSet presAssocID="{E5A0C885-193E-4078-B6D9-577DD850E5A6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F4BA719-AE01-454E-A73F-FB8B5251D18E}" type="pres">
      <dgm:prSet presAssocID="{BC96950D-081D-4391-97E3-4B12FA88A23B}" presName="funnel" presStyleLbl="trAlignAcc1" presStyleIdx="0" presStyleCnt="1"/>
      <dgm:spPr/>
    </dgm:pt>
  </dgm:ptLst>
  <dgm:cxnLst>
    <dgm:cxn modelId="{9524BE1C-0687-482C-8351-FB01EC3D6B74}" type="presOf" srcId="{E78CE2F1-E17C-48EA-8A8F-5D34171D9ADB}" destId="{9C353D39-409D-41BC-9C06-48DA2F3092F6}" srcOrd="0" destOrd="0" presId="urn:microsoft.com/office/officeart/2005/8/layout/funnel1"/>
    <dgm:cxn modelId="{42A9A52B-EB73-40F7-8AD8-4057F7899230}" type="presOf" srcId="{59C74460-A4A5-47A0-9BB6-8065EFD5991B}" destId="{41202A37-BD2F-4502-A7A5-8EBADFB7D990}" srcOrd="0" destOrd="0" presId="urn:microsoft.com/office/officeart/2005/8/layout/funnel1"/>
    <dgm:cxn modelId="{4530125A-4525-4DA6-9608-06A73CCF7EEC}" type="presOf" srcId="{FBCD68EC-CF40-4F87-BC77-479021CAEB8C}" destId="{696CC80C-9645-4E83-B23C-7A5079F03753}" srcOrd="0" destOrd="0" presId="urn:microsoft.com/office/officeart/2005/8/layout/funnel1"/>
    <dgm:cxn modelId="{6B3CE09E-4375-40CC-9521-E3F41AE1D013}" srcId="{BC96950D-081D-4391-97E3-4B12FA88A23B}" destId="{FBCD68EC-CF40-4F87-BC77-479021CAEB8C}" srcOrd="1" destOrd="0" parTransId="{A7E79C0B-E3AE-45C8-9037-80C409562FD1}" sibTransId="{938E69EA-F850-4465-899D-0C64EE7E20C1}"/>
    <dgm:cxn modelId="{3F678F93-B9EA-4AA8-9B75-C6AB3C396ADC}" srcId="{BC96950D-081D-4391-97E3-4B12FA88A23B}" destId="{59C74460-A4A5-47A0-9BB6-8065EFD5991B}" srcOrd="0" destOrd="0" parTransId="{4EAA95EB-6694-4F1C-A03F-594321F23717}" sibTransId="{134FABF7-9E73-4175-A5B3-82DEDF44B69E}"/>
    <dgm:cxn modelId="{4BA102A5-0E25-4730-AD21-E0CB4C69C122}" srcId="{BC96950D-081D-4391-97E3-4B12FA88A23B}" destId="{E5A0C885-193E-4078-B6D9-577DD850E5A6}" srcOrd="3" destOrd="0" parTransId="{B2A0F22C-4E11-4332-B45D-63FA090B2B75}" sibTransId="{25286E19-22C9-49D2-AFFD-439EAE22336A}"/>
    <dgm:cxn modelId="{27838618-7C29-4484-8D58-E7C663EDF200}" srcId="{BC96950D-081D-4391-97E3-4B12FA88A23B}" destId="{E78CE2F1-E17C-48EA-8A8F-5D34171D9ADB}" srcOrd="2" destOrd="0" parTransId="{B973F5EC-86EA-4453-93E0-09C419292C4C}" sibTransId="{8A92D5DC-0E49-41DC-806B-9E435D6AA1D9}"/>
    <dgm:cxn modelId="{39EDC7E5-B25E-44D8-A390-FDDE34C9A6F0}" type="presOf" srcId="{E5A0C885-193E-4078-B6D9-577DD850E5A6}" destId="{382794BA-866B-4AA6-8109-513F7379366D}" srcOrd="0" destOrd="0" presId="urn:microsoft.com/office/officeart/2005/8/layout/funnel1"/>
    <dgm:cxn modelId="{19E9A909-49B0-4E6F-9775-99C47199A41A}" type="presOf" srcId="{BC96950D-081D-4391-97E3-4B12FA88A23B}" destId="{4C228C96-CA5C-462A-A240-30FA5944EA15}" srcOrd="0" destOrd="0" presId="urn:microsoft.com/office/officeart/2005/8/layout/funnel1"/>
    <dgm:cxn modelId="{F67EAC53-3926-437B-97FE-9158D030747F}" type="presParOf" srcId="{4C228C96-CA5C-462A-A240-30FA5944EA15}" destId="{2E7AECD8-C338-4DD2-A6A7-8F3E80BCD527}" srcOrd="0" destOrd="0" presId="urn:microsoft.com/office/officeart/2005/8/layout/funnel1"/>
    <dgm:cxn modelId="{CC43396E-F7E2-47EE-AB01-E903D21B39CD}" type="presParOf" srcId="{4C228C96-CA5C-462A-A240-30FA5944EA15}" destId="{3E19478A-2963-4991-9C32-C985DE640AC8}" srcOrd="1" destOrd="0" presId="urn:microsoft.com/office/officeart/2005/8/layout/funnel1"/>
    <dgm:cxn modelId="{C11CF209-4693-4159-83E6-58A45681D6A6}" type="presParOf" srcId="{4C228C96-CA5C-462A-A240-30FA5944EA15}" destId="{382794BA-866B-4AA6-8109-513F7379366D}" srcOrd="2" destOrd="0" presId="urn:microsoft.com/office/officeart/2005/8/layout/funnel1"/>
    <dgm:cxn modelId="{9A5645B7-DF30-46F9-88E0-DBFAA6DA565B}" type="presParOf" srcId="{4C228C96-CA5C-462A-A240-30FA5944EA15}" destId="{9C353D39-409D-41BC-9C06-48DA2F3092F6}" srcOrd="3" destOrd="0" presId="urn:microsoft.com/office/officeart/2005/8/layout/funnel1"/>
    <dgm:cxn modelId="{81C4D6A5-2801-4ABE-AD53-7DE5EE7AF85C}" type="presParOf" srcId="{4C228C96-CA5C-462A-A240-30FA5944EA15}" destId="{696CC80C-9645-4E83-B23C-7A5079F03753}" srcOrd="4" destOrd="0" presId="urn:microsoft.com/office/officeart/2005/8/layout/funnel1"/>
    <dgm:cxn modelId="{806D068A-CFD1-497E-9FD2-285231B3C903}" type="presParOf" srcId="{4C228C96-CA5C-462A-A240-30FA5944EA15}" destId="{41202A37-BD2F-4502-A7A5-8EBADFB7D990}" srcOrd="5" destOrd="0" presId="urn:microsoft.com/office/officeart/2005/8/layout/funnel1"/>
    <dgm:cxn modelId="{E8AF7EB2-F95D-442D-93E2-ABCD97CA4FFD}" type="presParOf" srcId="{4C228C96-CA5C-462A-A240-30FA5944EA15}" destId="{DF4BA719-AE01-454E-A73F-FB8B5251D18E}" srcOrd="6" destOrd="0" presId="urn:microsoft.com/office/officeart/2005/8/layout/funnel1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28262FD-2595-4FCB-92BA-B7F95DD91EDF}" type="doc">
      <dgm:prSet loTypeId="urn:microsoft.com/office/officeart/2005/8/layout/hierarchy3" loCatId="list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ru-RU"/>
        </a:p>
      </dgm:t>
    </dgm:pt>
    <dgm:pt modelId="{5A972DE8-6021-4C67-9DD1-5DCB662F102E}">
      <dgm:prSet phldrT="[Текст]" custT="1"/>
      <dgm:spPr/>
      <dgm:t>
        <a:bodyPr/>
        <a:lstStyle/>
        <a:p>
          <a:pPr algn="just"/>
          <a:r>
            <a:rPr lang="ru-RU" sz="1600" b="1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Государственные органы</a:t>
          </a:r>
          <a:r>
            <a:rPr lang="ru-RU" sz="16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, Государственная корпорация по атомной энергии "</a:t>
          </a:r>
          <a:r>
            <a:rPr lang="ru-RU" sz="1600" dirty="0" err="1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Росатом</a:t>
          </a:r>
          <a:r>
            <a:rPr lang="ru-RU" sz="16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", органы управления государственными внебюджетными фондами, муниципальные органы </a:t>
          </a:r>
          <a:r>
            <a:rPr lang="ru-RU" sz="1600" b="1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осуществляют ведомственный контроль за соблюдением законодательства Российской Федерации и иных нормативных правовых актов о контрактной системе в сфере закупок в отношении подведомственных им заказчиков в порядке, установленном соответственно Правительством Российской Федерации</a:t>
          </a:r>
          <a:r>
            <a:rPr lang="ru-RU" sz="16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, высшим исполнительным органом государственной власти субъекта Российской Федерации, местной администрацией.</a:t>
          </a:r>
        </a:p>
        <a:p>
          <a:pPr algn="r"/>
          <a:r>
            <a:rPr lang="ru-RU" sz="12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статья 100 Федерального закона от 05.04.2013 № 44-ФЗ</a:t>
          </a:r>
          <a:endParaRPr lang="ru-RU" sz="1200" dirty="0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2FDEB741-C484-4843-A531-7F7237C4EEB5}" type="parTrans" cxnId="{01FA34D2-85B7-4E9C-B3AB-6A1E7848F562}">
      <dgm:prSet/>
      <dgm:spPr/>
      <dgm:t>
        <a:bodyPr/>
        <a:lstStyle/>
        <a:p>
          <a:endParaRPr lang="ru-RU">
            <a:solidFill>
              <a:schemeClr val="accent6">
                <a:lumMod val="75000"/>
              </a:schemeClr>
            </a:solidFill>
          </a:endParaRPr>
        </a:p>
      </dgm:t>
    </dgm:pt>
    <dgm:pt modelId="{24BBA7CA-2675-4333-BA70-B71C90AFA184}" type="sibTrans" cxnId="{01FA34D2-85B7-4E9C-B3AB-6A1E7848F562}">
      <dgm:prSet/>
      <dgm:spPr/>
      <dgm:t>
        <a:bodyPr/>
        <a:lstStyle/>
        <a:p>
          <a:endParaRPr lang="ru-RU">
            <a:solidFill>
              <a:schemeClr val="accent6">
                <a:lumMod val="75000"/>
              </a:schemeClr>
            </a:solidFill>
          </a:endParaRPr>
        </a:p>
      </dgm:t>
    </dgm:pt>
    <dgm:pt modelId="{B152DE63-0EAE-4BDE-89CE-6581F480FB62}">
      <dgm:prSet phldrT="[Текст]" custT="1"/>
      <dgm:spPr/>
      <dgm:t>
        <a:bodyPr/>
        <a:lstStyle/>
        <a:p>
          <a:pPr algn="just">
            <a:spcBef>
              <a:spcPct val="0"/>
            </a:spcBef>
            <a:spcAft>
              <a:spcPct val="35000"/>
            </a:spcAft>
          </a:pPr>
          <a:r>
            <a:rPr lang="ru-RU" sz="1400" b="1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Федеральным органам исполнительной власти</a:t>
          </a:r>
          <a:r>
            <a:rPr lang="ru-RU" sz="14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, Государственной корпорации по атомной энергии "</a:t>
          </a:r>
          <a:r>
            <a:rPr lang="ru-RU" sz="1400" dirty="0" err="1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Росатом</a:t>
          </a:r>
          <a:r>
            <a:rPr lang="ru-RU" sz="14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", органам управления государственными внебюджетными фондами Российской Федерации в месячный срок </a:t>
          </a:r>
          <a:r>
            <a:rPr lang="ru-RU" sz="1400" b="1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утвердить регламент проведения ведомственного контроля в сфере закупок для обеспечения федеральных нужд</a:t>
          </a:r>
          <a:r>
            <a:rPr lang="ru-RU" sz="14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.</a:t>
          </a:r>
        </a:p>
        <a:p>
          <a:pPr algn="r">
            <a:spcBef>
              <a:spcPts val="600"/>
            </a:spcBef>
            <a:spcAft>
              <a:spcPct val="35000"/>
            </a:spcAft>
          </a:pPr>
          <a:r>
            <a:rPr lang="ru-RU" sz="12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пункт 2 постановления Правительства Российской Федерации </a:t>
          </a:r>
        </a:p>
        <a:p>
          <a:pPr algn="r">
            <a:spcBef>
              <a:spcPct val="0"/>
            </a:spcBef>
            <a:spcAft>
              <a:spcPts val="0"/>
            </a:spcAft>
          </a:pPr>
          <a:r>
            <a:rPr lang="ru-RU" sz="12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от 10 февраля 2014 г №</a:t>
          </a:r>
          <a:r>
            <a:rPr lang="en-US" sz="1200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 89</a:t>
          </a:r>
          <a:endParaRPr lang="ru-RU" sz="1200" dirty="0" smtClean="0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  <a:p>
          <a:pPr algn="just">
            <a:spcBef>
              <a:spcPct val="0"/>
            </a:spcBef>
            <a:spcAft>
              <a:spcPct val="35000"/>
            </a:spcAft>
          </a:pPr>
          <a:endParaRPr lang="ru-RU" sz="1400" dirty="0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89008565-7E62-4942-866F-B12C388AC9F2}" type="parTrans" cxnId="{4592C5A3-5C0B-45BD-A332-E5DE8BAD4F6A}">
      <dgm:prSet/>
      <dgm:spPr/>
      <dgm:t>
        <a:bodyPr/>
        <a:lstStyle/>
        <a:p>
          <a:endParaRPr lang="ru-RU">
            <a:solidFill>
              <a:schemeClr val="accent6">
                <a:lumMod val="75000"/>
              </a:schemeClr>
            </a:solidFill>
          </a:endParaRPr>
        </a:p>
      </dgm:t>
    </dgm:pt>
    <dgm:pt modelId="{6AD3C606-4A82-4F52-950C-A08713E07010}" type="sibTrans" cxnId="{4592C5A3-5C0B-45BD-A332-E5DE8BAD4F6A}">
      <dgm:prSet/>
      <dgm:spPr/>
      <dgm:t>
        <a:bodyPr/>
        <a:lstStyle/>
        <a:p>
          <a:endParaRPr lang="ru-RU">
            <a:solidFill>
              <a:schemeClr val="accent6">
                <a:lumMod val="75000"/>
              </a:schemeClr>
            </a:solidFill>
          </a:endParaRPr>
        </a:p>
      </dgm:t>
    </dgm:pt>
    <dgm:pt modelId="{9B281459-F53A-48C0-AEBD-7D19078CC2E3}" type="pres">
      <dgm:prSet presAssocID="{328262FD-2595-4FCB-92BA-B7F95DD91EDF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CFC3DB33-AEAC-4C72-B1A9-7AD86FF26EBD}" type="pres">
      <dgm:prSet presAssocID="{5A972DE8-6021-4C67-9DD1-5DCB662F102E}" presName="root" presStyleCnt="0"/>
      <dgm:spPr/>
    </dgm:pt>
    <dgm:pt modelId="{2FA75B95-69BC-4AA1-99D9-2C2D24BD859D}" type="pres">
      <dgm:prSet presAssocID="{5A972DE8-6021-4C67-9DD1-5DCB662F102E}" presName="rootComposite" presStyleCnt="0"/>
      <dgm:spPr/>
    </dgm:pt>
    <dgm:pt modelId="{49917721-881D-4A2A-BD7D-A58769A376E5}" type="pres">
      <dgm:prSet presAssocID="{5A972DE8-6021-4C67-9DD1-5DCB662F102E}" presName="rootText" presStyleLbl="node1" presStyleIdx="0" presStyleCnt="1" custScaleX="223656" custScaleY="153497" custLinFactNeighborX="-39187" custLinFactNeighborY="-11344"/>
      <dgm:spPr/>
      <dgm:t>
        <a:bodyPr/>
        <a:lstStyle/>
        <a:p>
          <a:endParaRPr lang="ru-RU"/>
        </a:p>
      </dgm:t>
    </dgm:pt>
    <dgm:pt modelId="{946E6E76-0A9E-4251-B2DE-FCFFC50C078B}" type="pres">
      <dgm:prSet presAssocID="{5A972DE8-6021-4C67-9DD1-5DCB662F102E}" presName="rootConnector" presStyleLbl="node1" presStyleIdx="0" presStyleCnt="1"/>
      <dgm:spPr/>
      <dgm:t>
        <a:bodyPr/>
        <a:lstStyle/>
        <a:p>
          <a:endParaRPr lang="ru-RU"/>
        </a:p>
      </dgm:t>
    </dgm:pt>
    <dgm:pt modelId="{419A32F0-BE13-4AA1-B203-7F2B31F3BFDA}" type="pres">
      <dgm:prSet presAssocID="{5A972DE8-6021-4C67-9DD1-5DCB662F102E}" presName="childShape" presStyleCnt="0"/>
      <dgm:spPr/>
    </dgm:pt>
    <dgm:pt modelId="{75275D2E-485B-47E0-8E75-37A5BB29C634}" type="pres">
      <dgm:prSet presAssocID="{89008565-7E62-4942-866F-B12C388AC9F2}" presName="Name13" presStyleLbl="parChTrans1D2" presStyleIdx="0" presStyleCnt="1"/>
      <dgm:spPr/>
      <dgm:t>
        <a:bodyPr/>
        <a:lstStyle/>
        <a:p>
          <a:endParaRPr lang="ru-RU"/>
        </a:p>
      </dgm:t>
    </dgm:pt>
    <dgm:pt modelId="{A1FA1731-F913-4EFA-B3A6-6174DFB2904B}" type="pres">
      <dgm:prSet presAssocID="{B152DE63-0EAE-4BDE-89CE-6581F480FB62}" presName="childText" presStyleLbl="bgAcc1" presStyleIdx="0" presStyleCnt="1" custScaleX="252768" custLinFactNeighborX="39555" custLinFactNeighborY="458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40C9901-3B01-44E1-9DCF-1F7E006784B5}" type="presOf" srcId="{89008565-7E62-4942-866F-B12C388AC9F2}" destId="{75275D2E-485B-47E0-8E75-37A5BB29C634}" srcOrd="0" destOrd="0" presId="urn:microsoft.com/office/officeart/2005/8/layout/hierarchy3"/>
    <dgm:cxn modelId="{41CAC382-E56C-4977-A3B5-9BC38D3DC0BC}" type="presOf" srcId="{328262FD-2595-4FCB-92BA-B7F95DD91EDF}" destId="{9B281459-F53A-48C0-AEBD-7D19078CC2E3}" srcOrd="0" destOrd="0" presId="urn:microsoft.com/office/officeart/2005/8/layout/hierarchy3"/>
    <dgm:cxn modelId="{3E324B65-A928-45AF-BADC-72348052D799}" type="presOf" srcId="{B152DE63-0EAE-4BDE-89CE-6581F480FB62}" destId="{A1FA1731-F913-4EFA-B3A6-6174DFB2904B}" srcOrd="0" destOrd="0" presId="urn:microsoft.com/office/officeart/2005/8/layout/hierarchy3"/>
    <dgm:cxn modelId="{B05275C5-98C4-4F34-9499-8360EB80F072}" type="presOf" srcId="{5A972DE8-6021-4C67-9DD1-5DCB662F102E}" destId="{946E6E76-0A9E-4251-B2DE-FCFFC50C078B}" srcOrd="1" destOrd="0" presId="urn:microsoft.com/office/officeart/2005/8/layout/hierarchy3"/>
    <dgm:cxn modelId="{5E90D2F7-4103-4D6D-994A-064DE559ABB7}" type="presOf" srcId="{5A972DE8-6021-4C67-9DD1-5DCB662F102E}" destId="{49917721-881D-4A2A-BD7D-A58769A376E5}" srcOrd="0" destOrd="0" presId="urn:microsoft.com/office/officeart/2005/8/layout/hierarchy3"/>
    <dgm:cxn modelId="{01FA34D2-85B7-4E9C-B3AB-6A1E7848F562}" srcId="{328262FD-2595-4FCB-92BA-B7F95DD91EDF}" destId="{5A972DE8-6021-4C67-9DD1-5DCB662F102E}" srcOrd="0" destOrd="0" parTransId="{2FDEB741-C484-4843-A531-7F7237C4EEB5}" sibTransId="{24BBA7CA-2675-4333-BA70-B71C90AFA184}"/>
    <dgm:cxn modelId="{4592C5A3-5C0B-45BD-A332-E5DE8BAD4F6A}" srcId="{5A972DE8-6021-4C67-9DD1-5DCB662F102E}" destId="{B152DE63-0EAE-4BDE-89CE-6581F480FB62}" srcOrd="0" destOrd="0" parTransId="{89008565-7E62-4942-866F-B12C388AC9F2}" sibTransId="{6AD3C606-4A82-4F52-950C-A08713E07010}"/>
    <dgm:cxn modelId="{E700F9CE-DC19-41E3-B39B-98EDA0773CAF}" type="presParOf" srcId="{9B281459-F53A-48C0-AEBD-7D19078CC2E3}" destId="{CFC3DB33-AEAC-4C72-B1A9-7AD86FF26EBD}" srcOrd="0" destOrd="0" presId="urn:microsoft.com/office/officeart/2005/8/layout/hierarchy3"/>
    <dgm:cxn modelId="{C0DE078A-3F6D-4E25-A3EC-936627AD1D91}" type="presParOf" srcId="{CFC3DB33-AEAC-4C72-B1A9-7AD86FF26EBD}" destId="{2FA75B95-69BC-4AA1-99D9-2C2D24BD859D}" srcOrd="0" destOrd="0" presId="urn:microsoft.com/office/officeart/2005/8/layout/hierarchy3"/>
    <dgm:cxn modelId="{EC3BF14A-17DA-4D7D-AC00-345822BF129D}" type="presParOf" srcId="{2FA75B95-69BC-4AA1-99D9-2C2D24BD859D}" destId="{49917721-881D-4A2A-BD7D-A58769A376E5}" srcOrd="0" destOrd="0" presId="urn:microsoft.com/office/officeart/2005/8/layout/hierarchy3"/>
    <dgm:cxn modelId="{323E1301-89BE-478B-8C52-F921BA1C04F3}" type="presParOf" srcId="{2FA75B95-69BC-4AA1-99D9-2C2D24BD859D}" destId="{946E6E76-0A9E-4251-B2DE-FCFFC50C078B}" srcOrd="1" destOrd="0" presId="urn:microsoft.com/office/officeart/2005/8/layout/hierarchy3"/>
    <dgm:cxn modelId="{3BDC58C1-6E64-49AA-9387-959ADC75D712}" type="presParOf" srcId="{CFC3DB33-AEAC-4C72-B1A9-7AD86FF26EBD}" destId="{419A32F0-BE13-4AA1-B203-7F2B31F3BFDA}" srcOrd="1" destOrd="0" presId="urn:microsoft.com/office/officeart/2005/8/layout/hierarchy3"/>
    <dgm:cxn modelId="{31A342B9-C6FA-4C93-847E-784153306261}" type="presParOf" srcId="{419A32F0-BE13-4AA1-B203-7F2B31F3BFDA}" destId="{75275D2E-485B-47E0-8E75-37A5BB29C634}" srcOrd="0" destOrd="0" presId="urn:microsoft.com/office/officeart/2005/8/layout/hierarchy3"/>
    <dgm:cxn modelId="{F73BDC92-2F94-465B-A996-66963196AD33}" type="presParOf" srcId="{419A32F0-BE13-4AA1-B203-7F2B31F3BFDA}" destId="{A1FA1731-F913-4EFA-B3A6-6174DFB2904B}" srcOrd="1" destOrd="0" presId="urn:microsoft.com/office/officeart/2005/8/layout/hierarchy3"/>
  </dgm:cxnLst>
  <dgm:bg/>
  <dgm:whole/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BF2AB8D-764D-4E2B-A27E-17631FBA0924}" type="doc">
      <dgm:prSet loTypeId="urn:microsoft.com/office/officeart/2005/8/layout/chevron2" loCatId="list" qsTypeId="urn:microsoft.com/office/officeart/2005/8/quickstyle/simple1" qsCatId="simple" csTypeId="urn:microsoft.com/office/officeart/2005/8/colors/accent5_3" csCatId="accent5" phldr="1"/>
      <dgm:spPr/>
      <dgm:t>
        <a:bodyPr/>
        <a:lstStyle/>
        <a:p>
          <a:endParaRPr lang="ru-RU"/>
        </a:p>
      </dgm:t>
    </dgm:pt>
    <dgm:pt modelId="{1F43B981-D2BC-4E40-ADDC-C25A2965794F}">
      <dgm:prSet phldrT="[Текст]" phldr="1" custT="1"/>
      <dgm:spPr/>
      <dgm:t>
        <a:bodyPr/>
        <a:lstStyle/>
        <a:p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66343005-2A6A-404B-9A1F-DD2749F0C757}" type="parTrans" cxnId="{887FACAF-22D9-4FAB-9285-E078DBC7E276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0A9BCBF0-C56B-41C7-B3D9-E64CA1B11712}" type="sibTrans" cxnId="{887FACAF-22D9-4FAB-9285-E078DBC7E276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5B98D19B-FD16-4F17-A5E7-E3BC9958887C}">
      <dgm:prSet phldrT="[Текст]" custT="1"/>
      <dgm:spPr/>
      <dgm:t>
        <a:bodyPr/>
        <a:lstStyle/>
        <a:p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ВЫЕЗДНАЯ ПРОВЕРКА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14F7CC27-AF8B-4427-93BE-75366CB9D7E6}" type="parTrans" cxnId="{BAE865F6-30DC-4693-876C-B451B8F2AA5E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FB22F3DF-1A77-4FC9-BF73-BC55CF23CB6F}" type="sibTrans" cxnId="{BAE865F6-30DC-4693-876C-B451B8F2AA5E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564E8955-65D9-4F26-80A0-66113FE253E2}">
      <dgm:prSet phldrT="[Текст]" phldr="1" custT="1"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28174FBB-2FCF-44BF-BC30-88EE1A4E61BD}" type="parTrans" cxnId="{569F3155-707D-4457-99BF-8BB783F078CA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5C856B60-0B0F-4CEF-BF9E-C7DDA2DD2D8F}" type="sibTrans" cxnId="{569F3155-707D-4457-99BF-8BB783F078CA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5E8E9975-69CA-402F-A524-B2351CFAAD95}">
      <dgm:prSet phldrT="[Текст]" custT="1"/>
      <dgm:spPr/>
      <dgm:t>
        <a:bodyPr/>
        <a:lstStyle/>
        <a:p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ДОКУМЕНТАРНАЯ (КАМЕРАЛЬНАЯ) ПРОВЕРКА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F515AA3B-27B2-4455-9662-F2247BF6A260}" type="parTrans" cxnId="{ABDD609E-9667-441C-9BBF-B197AEDB16AF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FFAE95B2-8BC7-4CCF-8A51-F522E687115D}" type="sibTrans" cxnId="{ABDD609E-9667-441C-9BBF-B197AEDB16AF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81675210-FF49-4ABA-8287-1328BECFC895}">
      <dgm:prSet phldrT="[Текст]" phldr="1" custT="1"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3E11A91D-4B04-4D4A-92F5-E4D8A8A72F65}" type="parTrans" cxnId="{CA2DF7F8-62B4-4E1A-ADE1-44A8C7A8EA96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FDD2EE73-9D77-4FF5-AB91-C4AE88B032AE}" type="sibTrans" cxnId="{CA2DF7F8-62B4-4E1A-ADE1-44A8C7A8EA96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DA8AB036-11B7-4322-96C9-F8907F742E5B}">
      <dgm:prSet phldrT="[Текст]" custT="1"/>
      <dgm:spPr/>
      <dgm:t>
        <a:bodyPr/>
        <a:lstStyle/>
        <a:p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КОМБИНИРОВАННАЯ ПРОВЕРКА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73DE0A28-76E4-43CF-9695-1F22386A8738}" type="parTrans" cxnId="{DB723FC8-2843-4A5E-BFFC-43BB4F94D63D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F9FF9F25-F5C5-4934-AC32-291853A16224}" type="sibTrans" cxnId="{DB723FC8-2843-4A5E-BFFC-43BB4F94D63D}">
      <dgm:prSet/>
      <dgm:spPr/>
      <dgm:t>
        <a:bodyPr/>
        <a:lstStyle/>
        <a:p>
          <a:endParaRPr lang="ru-RU" sz="1200" b="1">
            <a:latin typeface="Times New Roman" pitchFamily="18" charset="0"/>
            <a:cs typeface="Times New Roman" pitchFamily="18" charset="0"/>
          </a:endParaRPr>
        </a:p>
      </dgm:t>
    </dgm:pt>
    <dgm:pt modelId="{85B4DD67-8C9C-467A-BE25-80B54417C712}" type="pres">
      <dgm:prSet presAssocID="{EBF2AB8D-764D-4E2B-A27E-17631FBA0924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B49FF23-9875-4CA6-9078-E94909615D61}" type="pres">
      <dgm:prSet presAssocID="{1F43B981-D2BC-4E40-ADDC-C25A2965794F}" presName="composite" presStyleCnt="0"/>
      <dgm:spPr/>
    </dgm:pt>
    <dgm:pt modelId="{30B8F76A-396C-4FAB-973E-D5D5A8C6F52E}" type="pres">
      <dgm:prSet presAssocID="{1F43B981-D2BC-4E40-ADDC-C25A2965794F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F64AF1-BE53-4BE9-BD4B-2D57849D8967}" type="pres">
      <dgm:prSet presAssocID="{1F43B981-D2BC-4E40-ADDC-C25A2965794F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FD3EBD-0ED2-4B37-886E-6E0DFCCD9B5E}" type="pres">
      <dgm:prSet presAssocID="{0A9BCBF0-C56B-41C7-B3D9-E64CA1B11712}" presName="sp" presStyleCnt="0"/>
      <dgm:spPr/>
    </dgm:pt>
    <dgm:pt modelId="{31D0F6A5-7C65-4435-A27E-9D0BBE26B568}" type="pres">
      <dgm:prSet presAssocID="{564E8955-65D9-4F26-80A0-66113FE253E2}" presName="composite" presStyleCnt="0"/>
      <dgm:spPr/>
    </dgm:pt>
    <dgm:pt modelId="{02B2B94F-B3EA-4857-B1CE-C0AEF4A822DC}" type="pres">
      <dgm:prSet presAssocID="{564E8955-65D9-4F26-80A0-66113FE253E2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DEF77BC-895E-41FF-AF6D-3CB9923493E5}" type="pres">
      <dgm:prSet presAssocID="{564E8955-65D9-4F26-80A0-66113FE253E2}" presName="descendantText" presStyleLbl="alignAcc1" presStyleIdx="1" presStyleCnt="3" custLinFactNeighborX="-832" custLinFactNeighborY="-434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425DD13-2E51-4845-B137-ACD6742EE4BB}" type="pres">
      <dgm:prSet presAssocID="{5C856B60-0B0F-4CEF-BF9E-C7DDA2DD2D8F}" presName="sp" presStyleCnt="0"/>
      <dgm:spPr/>
    </dgm:pt>
    <dgm:pt modelId="{EBB63A6D-6D34-432C-A5DB-2B714C183DA8}" type="pres">
      <dgm:prSet presAssocID="{81675210-FF49-4ABA-8287-1328BECFC895}" presName="composite" presStyleCnt="0"/>
      <dgm:spPr/>
    </dgm:pt>
    <dgm:pt modelId="{AE8771C0-583C-417C-BFC9-338D3BB2F547}" type="pres">
      <dgm:prSet presAssocID="{81675210-FF49-4ABA-8287-1328BECFC895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D8C4E09-F20F-4FB8-B506-4726A385AC0B}" type="pres">
      <dgm:prSet presAssocID="{81675210-FF49-4ABA-8287-1328BECFC895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BDD609E-9667-441C-9BBF-B197AEDB16AF}" srcId="{564E8955-65D9-4F26-80A0-66113FE253E2}" destId="{5E8E9975-69CA-402F-A524-B2351CFAAD95}" srcOrd="0" destOrd="0" parTransId="{F515AA3B-27B2-4455-9662-F2247BF6A260}" sibTransId="{FFAE95B2-8BC7-4CCF-8A51-F522E687115D}"/>
    <dgm:cxn modelId="{887FACAF-22D9-4FAB-9285-E078DBC7E276}" srcId="{EBF2AB8D-764D-4E2B-A27E-17631FBA0924}" destId="{1F43B981-D2BC-4E40-ADDC-C25A2965794F}" srcOrd="0" destOrd="0" parTransId="{66343005-2A6A-404B-9A1F-DD2749F0C757}" sibTransId="{0A9BCBF0-C56B-41C7-B3D9-E64CA1B11712}"/>
    <dgm:cxn modelId="{BAE865F6-30DC-4693-876C-B451B8F2AA5E}" srcId="{1F43B981-D2BC-4E40-ADDC-C25A2965794F}" destId="{5B98D19B-FD16-4F17-A5E7-E3BC9958887C}" srcOrd="0" destOrd="0" parTransId="{14F7CC27-AF8B-4427-93BE-75366CB9D7E6}" sibTransId="{FB22F3DF-1A77-4FC9-BF73-BC55CF23CB6F}"/>
    <dgm:cxn modelId="{FAEE04F8-377E-48D3-B03B-1965E9BC8C9C}" type="presOf" srcId="{1F43B981-D2BC-4E40-ADDC-C25A2965794F}" destId="{30B8F76A-396C-4FAB-973E-D5D5A8C6F52E}" srcOrd="0" destOrd="0" presId="urn:microsoft.com/office/officeart/2005/8/layout/chevron2"/>
    <dgm:cxn modelId="{0AEB2D2B-F6CE-4A5B-9C6A-C4F0C435D8AE}" type="presOf" srcId="{5E8E9975-69CA-402F-A524-B2351CFAAD95}" destId="{9DEF77BC-895E-41FF-AF6D-3CB9923493E5}" srcOrd="0" destOrd="0" presId="urn:microsoft.com/office/officeart/2005/8/layout/chevron2"/>
    <dgm:cxn modelId="{9F0E991B-F26D-45E2-9C3F-D81471A4F21E}" type="presOf" srcId="{564E8955-65D9-4F26-80A0-66113FE253E2}" destId="{02B2B94F-B3EA-4857-B1CE-C0AEF4A822DC}" srcOrd="0" destOrd="0" presId="urn:microsoft.com/office/officeart/2005/8/layout/chevron2"/>
    <dgm:cxn modelId="{569F3155-707D-4457-99BF-8BB783F078CA}" srcId="{EBF2AB8D-764D-4E2B-A27E-17631FBA0924}" destId="{564E8955-65D9-4F26-80A0-66113FE253E2}" srcOrd="1" destOrd="0" parTransId="{28174FBB-2FCF-44BF-BC30-88EE1A4E61BD}" sibTransId="{5C856B60-0B0F-4CEF-BF9E-C7DDA2DD2D8F}"/>
    <dgm:cxn modelId="{3CFC4C78-2ACD-494B-8263-3B14483555FD}" type="presOf" srcId="{DA8AB036-11B7-4322-96C9-F8907F742E5B}" destId="{5D8C4E09-F20F-4FB8-B506-4726A385AC0B}" srcOrd="0" destOrd="0" presId="urn:microsoft.com/office/officeart/2005/8/layout/chevron2"/>
    <dgm:cxn modelId="{63F48A56-CD24-4171-8ECC-AA6BAA79F381}" type="presOf" srcId="{EBF2AB8D-764D-4E2B-A27E-17631FBA0924}" destId="{85B4DD67-8C9C-467A-BE25-80B54417C712}" srcOrd="0" destOrd="0" presId="urn:microsoft.com/office/officeart/2005/8/layout/chevron2"/>
    <dgm:cxn modelId="{96434335-B145-4587-AFC3-3AE830D024B6}" type="presOf" srcId="{81675210-FF49-4ABA-8287-1328BECFC895}" destId="{AE8771C0-583C-417C-BFC9-338D3BB2F547}" srcOrd="0" destOrd="0" presId="urn:microsoft.com/office/officeart/2005/8/layout/chevron2"/>
    <dgm:cxn modelId="{2E208ACC-4D2E-4130-BD03-D1068A84D015}" type="presOf" srcId="{5B98D19B-FD16-4F17-A5E7-E3BC9958887C}" destId="{7CF64AF1-BE53-4BE9-BD4B-2D57849D8967}" srcOrd="0" destOrd="0" presId="urn:microsoft.com/office/officeart/2005/8/layout/chevron2"/>
    <dgm:cxn modelId="{DB723FC8-2843-4A5E-BFFC-43BB4F94D63D}" srcId="{81675210-FF49-4ABA-8287-1328BECFC895}" destId="{DA8AB036-11B7-4322-96C9-F8907F742E5B}" srcOrd="0" destOrd="0" parTransId="{73DE0A28-76E4-43CF-9695-1F22386A8738}" sibTransId="{F9FF9F25-F5C5-4934-AC32-291853A16224}"/>
    <dgm:cxn modelId="{CA2DF7F8-62B4-4E1A-ADE1-44A8C7A8EA96}" srcId="{EBF2AB8D-764D-4E2B-A27E-17631FBA0924}" destId="{81675210-FF49-4ABA-8287-1328BECFC895}" srcOrd="2" destOrd="0" parTransId="{3E11A91D-4B04-4D4A-92F5-E4D8A8A72F65}" sibTransId="{FDD2EE73-9D77-4FF5-AB91-C4AE88B032AE}"/>
    <dgm:cxn modelId="{C4D87524-C779-4ECE-B8ED-B612593F163E}" type="presParOf" srcId="{85B4DD67-8C9C-467A-BE25-80B54417C712}" destId="{7B49FF23-9875-4CA6-9078-E94909615D61}" srcOrd="0" destOrd="0" presId="urn:microsoft.com/office/officeart/2005/8/layout/chevron2"/>
    <dgm:cxn modelId="{BB6ED175-DC79-4836-B641-27378DDEE38A}" type="presParOf" srcId="{7B49FF23-9875-4CA6-9078-E94909615D61}" destId="{30B8F76A-396C-4FAB-973E-D5D5A8C6F52E}" srcOrd="0" destOrd="0" presId="urn:microsoft.com/office/officeart/2005/8/layout/chevron2"/>
    <dgm:cxn modelId="{C310606F-5F34-48E2-9015-C020DDD43884}" type="presParOf" srcId="{7B49FF23-9875-4CA6-9078-E94909615D61}" destId="{7CF64AF1-BE53-4BE9-BD4B-2D57849D8967}" srcOrd="1" destOrd="0" presId="urn:microsoft.com/office/officeart/2005/8/layout/chevron2"/>
    <dgm:cxn modelId="{FC0D11FE-E292-41F7-97E5-1F02AC70DEAF}" type="presParOf" srcId="{85B4DD67-8C9C-467A-BE25-80B54417C712}" destId="{7BFD3EBD-0ED2-4B37-886E-6E0DFCCD9B5E}" srcOrd="1" destOrd="0" presId="urn:microsoft.com/office/officeart/2005/8/layout/chevron2"/>
    <dgm:cxn modelId="{6F8F2F78-48C5-42E5-8E8B-9A6D7D9675FD}" type="presParOf" srcId="{85B4DD67-8C9C-467A-BE25-80B54417C712}" destId="{31D0F6A5-7C65-4435-A27E-9D0BBE26B568}" srcOrd="2" destOrd="0" presId="urn:microsoft.com/office/officeart/2005/8/layout/chevron2"/>
    <dgm:cxn modelId="{E5DBD56E-D5A7-4021-8E66-1D87042F021D}" type="presParOf" srcId="{31D0F6A5-7C65-4435-A27E-9D0BBE26B568}" destId="{02B2B94F-B3EA-4857-B1CE-C0AEF4A822DC}" srcOrd="0" destOrd="0" presId="urn:microsoft.com/office/officeart/2005/8/layout/chevron2"/>
    <dgm:cxn modelId="{C70775C0-08AC-4579-B7CB-BB33144D0732}" type="presParOf" srcId="{31D0F6A5-7C65-4435-A27E-9D0BBE26B568}" destId="{9DEF77BC-895E-41FF-AF6D-3CB9923493E5}" srcOrd="1" destOrd="0" presId="urn:microsoft.com/office/officeart/2005/8/layout/chevron2"/>
    <dgm:cxn modelId="{668F2676-A521-4036-BA7C-5A3596B9FAD5}" type="presParOf" srcId="{85B4DD67-8C9C-467A-BE25-80B54417C712}" destId="{0425DD13-2E51-4845-B137-ACD6742EE4BB}" srcOrd="3" destOrd="0" presId="urn:microsoft.com/office/officeart/2005/8/layout/chevron2"/>
    <dgm:cxn modelId="{48E090AE-CCC9-4593-9E6A-DB46FA51C9DC}" type="presParOf" srcId="{85B4DD67-8C9C-467A-BE25-80B54417C712}" destId="{EBB63A6D-6D34-432C-A5DB-2B714C183DA8}" srcOrd="4" destOrd="0" presId="urn:microsoft.com/office/officeart/2005/8/layout/chevron2"/>
    <dgm:cxn modelId="{A4799B71-3BB9-478B-9A9D-7B960AFDA829}" type="presParOf" srcId="{EBB63A6D-6D34-432C-A5DB-2B714C183DA8}" destId="{AE8771C0-583C-417C-BFC9-338D3BB2F547}" srcOrd="0" destOrd="0" presId="urn:microsoft.com/office/officeart/2005/8/layout/chevron2"/>
    <dgm:cxn modelId="{5F269490-802A-4D72-9F29-274E321324F4}" type="presParOf" srcId="{EBB63A6D-6D34-432C-A5DB-2B714C183DA8}" destId="{5D8C4E09-F20F-4FB8-B506-4726A385AC0B}" srcOrd="1" destOrd="0" presId="urn:microsoft.com/office/officeart/2005/8/layout/chevron2"/>
  </dgm:cxnLst>
  <dgm:bg/>
  <dgm:whole/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991BF6C-4284-40C4-8C0D-7923959C6500}" type="doc">
      <dgm:prSet loTypeId="urn:microsoft.com/office/officeart/2005/8/layout/chevron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FA32A606-72EE-456B-BF06-B918358501F9}">
      <dgm:prSet phldrT="[Текст]" phldr="1" custT="1"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5C92ED18-D87F-4507-96E1-773A3C7F0174}" type="parTrans" cxnId="{E580FED6-A2C1-4AE6-AB90-D7327613F54E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A2B34FA6-E110-4057-A152-F40C5C145C51}" type="sibTrans" cxnId="{E580FED6-A2C1-4AE6-AB90-D7327613F54E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7C817480-EF9D-4D5D-BEF2-746E6E9D89AA}">
      <dgm:prSet phldrT="[Текст]" custT="1"/>
      <dgm:spPr/>
      <dgm:t>
        <a:bodyPr/>
        <a:lstStyle/>
        <a:p>
          <a:r>
            <a:rPr lang="ru-RU" sz="1050" b="1" smtClean="0">
              <a:latin typeface="Times New Roman" pitchFamily="18" charset="0"/>
              <a:cs typeface="Times New Roman" pitchFamily="18" charset="0"/>
            </a:rPr>
            <a:t>КОПИЯ ПРИКАЗА ФК О ПРОВЕДЕНИИ ПРОВЕРКИ</a:t>
          </a:r>
          <a:endParaRPr lang="ru-RU" sz="1050" b="1" dirty="0">
            <a:latin typeface="Times New Roman" pitchFamily="18" charset="0"/>
            <a:cs typeface="Times New Roman" pitchFamily="18" charset="0"/>
          </a:endParaRPr>
        </a:p>
      </dgm:t>
    </dgm:pt>
    <dgm:pt modelId="{0CF4E728-DEDE-4602-8838-4738FF8F4C40}" type="parTrans" cxnId="{9AFA120B-A460-4715-9B1B-D63E1114C7AA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ADEE4E17-1DB6-4797-8E1B-91694A7BD609}" type="sibTrans" cxnId="{9AFA120B-A460-4715-9B1B-D63E1114C7AA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D4D57F26-6F19-4037-B1AB-AF33A3CDD2E4}">
      <dgm:prSet phldrT="[Текст]" phldr="1" custT="1"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8E56B4A4-4355-44CB-8762-B81E199E9871}" type="parTrans" cxnId="{190FDDD4-742D-453E-847D-510FD05CA33C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2CA63BC3-7D8E-4A42-A27D-970795FA5B58}" type="sibTrans" cxnId="{190FDDD4-742D-453E-847D-510FD05CA33C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57AE4574-B5E2-4155-96E1-30383C431F28}">
      <dgm:prSet phldrT="[Текст]" custT="1"/>
      <dgm:spPr/>
      <dgm:t>
        <a:bodyPr/>
        <a:lstStyle/>
        <a:p>
          <a:r>
            <a:rPr lang="ru-RU" sz="1050" b="1" smtClean="0">
              <a:latin typeface="Times New Roman" pitchFamily="18" charset="0"/>
              <a:cs typeface="Times New Roman" pitchFamily="18" charset="0"/>
            </a:rPr>
            <a:t>КОПИЯ ПРОГРАММЫ ПРОВЕДЕНИЯ ПРОВЕРКИ</a:t>
          </a:r>
          <a:endParaRPr lang="ru-RU" sz="1050" b="1" dirty="0">
            <a:latin typeface="Times New Roman" pitchFamily="18" charset="0"/>
            <a:cs typeface="Times New Roman" pitchFamily="18" charset="0"/>
          </a:endParaRPr>
        </a:p>
      </dgm:t>
    </dgm:pt>
    <dgm:pt modelId="{E1909EB2-F19A-4C11-AB51-C0477DDA7287}" type="parTrans" cxnId="{F56345BE-3BB6-4749-A06C-E8F44EF75EF6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EEA4BD56-04BA-4259-9A90-9874CEFD7514}" type="sibTrans" cxnId="{F56345BE-3BB6-4749-A06C-E8F44EF75EF6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E1AC3C0D-84E7-4E4D-A87A-F2DF09682EE5}">
      <dgm:prSet phldrT="[Текст]" phldr="1" custT="1"/>
      <dgm:spPr/>
      <dgm:t>
        <a:bodyPr/>
        <a:lstStyle/>
        <a:p>
          <a:endParaRPr lang="ru-RU" sz="1050" b="1" dirty="0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BABC0FB0-77D1-4A18-A57B-684E124A175D}" type="parTrans" cxnId="{FDB8EACE-6CD7-4A7F-AB39-69D1EDD5CBF2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BD296999-07F6-48A6-A610-98D7AB46B795}" type="sibTrans" cxnId="{FDB8EACE-6CD7-4A7F-AB39-69D1EDD5CBF2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8513005A-F069-4AA6-BDB2-0E3116ED2B09}">
      <dgm:prSet phldrT="[Текст]" custT="1"/>
      <dgm:spPr/>
      <dgm:t>
        <a:bodyPr/>
        <a:lstStyle/>
        <a:p>
          <a:r>
            <a:rPr lang="ru-RU" sz="1050" b="1" smtClean="0">
              <a:latin typeface="Times New Roman" pitchFamily="18" charset="0"/>
              <a:cs typeface="Times New Roman" pitchFamily="18" charset="0"/>
            </a:rPr>
            <a:t>ЗАПРОС О ПРЕДОСТАВЛЕНИИ ДОКУМЕНТОВ, ИНФОРМАЦИИ, МАТЕРИАЛЬНЫХ СРЕДСТВ	</a:t>
          </a:r>
          <a:endParaRPr lang="ru-RU" sz="1050" b="1" dirty="0">
            <a:latin typeface="Times New Roman" pitchFamily="18" charset="0"/>
            <a:cs typeface="Times New Roman" pitchFamily="18" charset="0"/>
          </a:endParaRPr>
        </a:p>
      </dgm:t>
    </dgm:pt>
    <dgm:pt modelId="{6F384607-813C-41E4-9EFC-044F92F19EB7}" type="parTrans" cxnId="{FF4383C9-94C8-4E2C-8051-4EB67AD63DBD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E187986B-43A1-4482-AE34-6D69D076D6B7}" type="sibTrans" cxnId="{FF4383C9-94C8-4E2C-8051-4EB67AD63DBD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64850932-3928-494E-8999-53BF4320AFED}">
      <dgm:prSet custT="1"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61CAEF07-B856-40B0-ABE2-B7B072839839}" type="parTrans" cxnId="{676C0C54-452D-450B-A489-8D6FD2B74514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D62646B9-815A-44B7-93F4-2748FFB63EA4}" type="sibTrans" cxnId="{676C0C54-452D-450B-A489-8D6FD2B74514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9F2EF434-E8C0-475A-938B-E96D59504DCD}">
      <dgm:prSet custT="1"/>
      <dgm:spPr/>
      <dgm:t>
        <a:bodyPr/>
        <a:lstStyle/>
        <a:p>
          <a:r>
            <a:rPr lang="ru-RU" sz="900" b="1" dirty="0" smtClean="0">
              <a:latin typeface="Times New Roman" pitchFamily="18" charset="0"/>
              <a:cs typeface="Times New Roman" pitchFamily="18" charset="0"/>
            </a:rPr>
            <a:t>ИНФОРМАЦИЯ ОБ ОБЕСПЕЧЕНИИ УСЛОВИЙ(ПОМЕЩЕНИЕ, СРЕДСТВА СВЯЗИ, ИНОЕ ОБОРУДОВАНИЕ)</a:t>
          </a:r>
          <a:endParaRPr lang="ru-RU" sz="900" b="1" dirty="0">
            <a:latin typeface="Times New Roman" pitchFamily="18" charset="0"/>
            <a:cs typeface="Times New Roman" pitchFamily="18" charset="0"/>
          </a:endParaRPr>
        </a:p>
      </dgm:t>
    </dgm:pt>
    <dgm:pt modelId="{6CE35D07-7CD3-4464-975B-71B2C4624B31}" type="parTrans" cxnId="{7C7DF788-0B25-41CA-B404-22C68A015A57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F2B80C17-6EC5-4B3D-B05F-5FE4E84C71FC}" type="sibTrans" cxnId="{7C7DF788-0B25-41CA-B404-22C68A015A57}">
      <dgm:prSet/>
      <dgm:spPr/>
      <dgm:t>
        <a:bodyPr/>
        <a:lstStyle/>
        <a:p>
          <a:endParaRPr lang="ru-RU" sz="1050" b="1">
            <a:solidFill>
              <a:schemeClr val="accent6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A4115C28-DA7F-4B08-A333-6DA2E9A107BC}" type="pres">
      <dgm:prSet presAssocID="{2991BF6C-4284-40C4-8C0D-7923959C6500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C153548-8449-4EF0-A483-3E87053901F7}" type="pres">
      <dgm:prSet presAssocID="{FA32A606-72EE-456B-BF06-B918358501F9}" presName="composite" presStyleCnt="0"/>
      <dgm:spPr/>
    </dgm:pt>
    <dgm:pt modelId="{CE532448-3A22-461B-BE3F-C2F105D46DEC}" type="pres">
      <dgm:prSet presAssocID="{FA32A606-72EE-456B-BF06-B918358501F9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8331BE6-D922-4E73-828B-5D248533B300}" type="pres">
      <dgm:prSet presAssocID="{FA32A606-72EE-456B-BF06-B918358501F9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8A6C7B6-F645-4143-9BED-C2C9BDE4FC7E}" type="pres">
      <dgm:prSet presAssocID="{A2B34FA6-E110-4057-A152-F40C5C145C51}" presName="sp" presStyleCnt="0"/>
      <dgm:spPr/>
    </dgm:pt>
    <dgm:pt modelId="{FF7A1991-4FD6-4342-859E-A05C05F1072C}" type="pres">
      <dgm:prSet presAssocID="{D4D57F26-6F19-4037-B1AB-AF33A3CDD2E4}" presName="composite" presStyleCnt="0"/>
      <dgm:spPr/>
    </dgm:pt>
    <dgm:pt modelId="{4324ECA5-21DE-402A-B48C-3E8E49EC2C38}" type="pres">
      <dgm:prSet presAssocID="{D4D57F26-6F19-4037-B1AB-AF33A3CDD2E4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07F0999-AACB-409D-B8B6-82C988264772}" type="pres">
      <dgm:prSet presAssocID="{D4D57F26-6F19-4037-B1AB-AF33A3CDD2E4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980C7B6-B3C0-4296-A436-86977EFF5C33}" type="pres">
      <dgm:prSet presAssocID="{2CA63BC3-7D8E-4A42-A27D-970795FA5B58}" presName="sp" presStyleCnt="0"/>
      <dgm:spPr/>
    </dgm:pt>
    <dgm:pt modelId="{9546BF6E-CF6C-465F-BC65-FA50619704CA}" type="pres">
      <dgm:prSet presAssocID="{E1AC3C0D-84E7-4E4D-A87A-F2DF09682EE5}" presName="composite" presStyleCnt="0"/>
      <dgm:spPr/>
    </dgm:pt>
    <dgm:pt modelId="{61771C41-7872-4CEB-8C0B-00398E71221B}" type="pres">
      <dgm:prSet presAssocID="{E1AC3C0D-84E7-4E4D-A87A-F2DF09682EE5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6175CE2-4900-40B1-8FB8-10E1A8483001}" type="pres">
      <dgm:prSet presAssocID="{E1AC3C0D-84E7-4E4D-A87A-F2DF09682EE5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2C93235-CE16-4CE6-B639-68E9FFAC04E1}" type="pres">
      <dgm:prSet presAssocID="{BD296999-07F6-48A6-A610-98D7AB46B795}" presName="sp" presStyleCnt="0"/>
      <dgm:spPr/>
    </dgm:pt>
    <dgm:pt modelId="{69BAE6CA-8168-4802-9778-E157EBF9D3ED}" type="pres">
      <dgm:prSet presAssocID="{64850932-3928-494E-8999-53BF4320AFED}" presName="composite" presStyleCnt="0"/>
      <dgm:spPr/>
    </dgm:pt>
    <dgm:pt modelId="{79B0281D-47A4-4083-92D5-948D85EAB314}" type="pres">
      <dgm:prSet presAssocID="{64850932-3928-494E-8999-53BF4320AFED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3FA4F54-CFB3-46A5-95B6-0CA7E4F03944}" type="pres">
      <dgm:prSet presAssocID="{64850932-3928-494E-8999-53BF4320AFED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6BED8A0-9A02-42AF-9AFA-AF91A7641791}" type="presOf" srcId="{FA32A606-72EE-456B-BF06-B918358501F9}" destId="{CE532448-3A22-461B-BE3F-C2F105D46DEC}" srcOrd="0" destOrd="0" presId="urn:microsoft.com/office/officeart/2005/8/layout/chevron2"/>
    <dgm:cxn modelId="{D6266183-0495-4E0C-965C-1DA4EF3276F2}" type="presOf" srcId="{57AE4574-B5E2-4155-96E1-30383C431F28}" destId="{707F0999-AACB-409D-B8B6-82C988264772}" srcOrd="0" destOrd="0" presId="urn:microsoft.com/office/officeart/2005/8/layout/chevron2"/>
    <dgm:cxn modelId="{21D81ED3-392F-4FBF-BD78-9DD5AD4B9856}" type="presOf" srcId="{9F2EF434-E8C0-475A-938B-E96D59504DCD}" destId="{E3FA4F54-CFB3-46A5-95B6-0CA7E4F03944}" srcOrd="0" destOrd="0" presId="urn:microsoft.com/office/officeart/2005/8/layout/chevron2"/>
    <dgm:cxn modelId="{190FDDD4-742D-453E-847D-510FD05CA33C}" srcId="{2991BF6C-4284-40C4-8C0D-7923959C6500}" destId="{D4D57F26-6F19-4037-B1AB-AF33A3CDD2E4}" srcOrd="1" destOrd="0" parTransId="{8E56B4A4-4355-44CB-8762-B81E199E9871}" sibTransId="{2CA63BC3-7D8E-4A42-A27D-970795FA5B58}"/>
    <dgm:cxn modelId="{3BCDF707-9C13-4A90-AB5A-5338701AFB38}" type="presOf" srcId="{2991BF6C-4284-40C4-8C0D-7923959C6500}" destId="{A4115C28-DA7F-4B08-A333-6DA2E9A107BC}" srcOrd="0" destOrd="0" presId="urn:microsoft.com/office/officeart/2005/8/layout/chevron2"/>
    <dgm:cxn modelId="{40F64825-6E19-4C70-875D-472753AC1873}" type="presOf" srcId="{E1AC3C0D-84E7-4E4D-A87A-F2DF09682EE5}" destId="{61771C41-7872-4CEB-8C0B-00398E71221B}" srcOrd="0" destOrd="0" presId="urn:microsoft.com/office/officeart/2005/8/layout/chevron2"/>
    <dgm:cxn modelId="{B78D7A10-8A44-48BD-8B8A-0A0BDB991D35}" type="presOf" srcId="{64850932-3928-494E-8999-53BF4320AFED}" destId="{79B0281D-47A4-4083-92D5-948D85EAB314}" srcOrd="0" destOrd="0" presId="urn:microsoft.com/office/officeart/2005/8/layout/chevron2"/>
    <dgm:cxn modelId="{9AFA120B-A460-4715-9B1B-D63E1114C7AA}" srcId="{FA32A606-72EE-456B-BF06-B918358501F9}" destId="{7C817480-EF9D-4D5D-BEF2-746E6E9D89AA}" srcOrd="0" destOrd="0" parTransId="{0CF4E728-DEDE-4602-8838-4738FF8F4C40}" sibTransId="{ADEE4E17-1DB6-4797-8E1B-91694A7BD609}"/>
    <dgm:cxn modelId="{F56345BE-3BB6-4749-A06C-E8F44EF75EF6}" srcId="{D4D57F26-6F19-4037-B1AB-AF33A3CDD2E4}" destId="{57AE4574-B5E2-4155-96E1-30383C431F28}" srcOrd="0" destOrd="0" parTransId="{E1909EB2-F19A-4C11-AB51-C0477DDA7287}" sibTransId="{EEA4BD56-04BA-4259-9A90-9874CEFD7514}"/>
    <dgm:cxn modelId="{676C0C54-452D-450B-A489-8D6FD2B74514}" srcId="{2991BF6C-4284-40C4-8C0D-7923959C6500}" destId="{64850932-3928-494E-8999-53BF4320AFED}" srcOrd="3" destOrd="0" parTransId="{61CAEF07-B856-40B0-ABE2-B7B072839839}" sibTransId="{D62646B9-815A-44B7-93F4-2748FFB63EA4}"/>
    <dgm:cxn modelId="{FDB8EACE-6CD7-4A7F-AB39-69D1EDD5CBF2}" srcId="{2991BF6C-4284-40C4-8C0D-7923959C6500}" destId="{E1AC3C0D-84E7-4E4D-A87A-F2DF09682EE5}" srcOrd="2" destOrd="0" parTransId="{BABC0FB0-77D1-4A18-A57B-684E124A175D}" sibTransId="{BD296999-07F6-48A6-A610-98D7AB46B795}"/>
    <dgm:cxn modelId="{BE33DCDF-EB24-4400-A26F-04ED80B563F8}" type="presOf" srcId="{8513005A-F069-4AA6-BDB2-0E3116ED2B09}" destId="{D6175CE2-4900-40B1-8FB8-10E1A8483001}" srcOrd="0" destOrd="0" presId="urn:microsoft.com/office/officeart/2005/8/layout/chevron2"/>
    <dgm:cxn modelId="{E580FED6-A2C1-4AE6-AB90-D7327613F54E}" srcId="{2991BF6C-4284-40C4-8C0D-7923959C6500}" destId="{FA32A606-72EE-456B-BF06-B918358501F9}" srcOrd="0" destOrd="0" parTransId="{5C92ED18-D87F-4507-96E1-773A3C7F0174}" sibTransId="{A2B34FA6-E110-4057-A152-F40C5C145C51}"/>
    <dgm:cxn modelId="{DBD94EF5-66FD-4115-9FE8-837CD6B3C919}" type="presOf" srcId="{D4D57F26-6F19-4037-B1AB-AF33A3CDD2E4}" destId="{4324ECA5-21DE-402A-B48C-3E8E49EC2C38}" srcOrd="0" destOrd="0" presId="urn:microsoft.com/office/officeart/2005/8/layout/chevron2"/>
    <dgm:cxn modelId="{FF4383C9-94C8-4E2C-8051-4EB67AD63DBD}" srcId="{E1AC3C0D-84E7-4E4D-A87A-F2DF09682EE5}" destId="{8513005A-F069-4AA6-BDB2-0E3116ED2B09}" srcOrd="0" destOrd="0" parTransId="{6F384607-813C-41E4-9EFC-044F92F19EB7}" sibTransId="{E187986B-43A1-4482-AE34-6D69D076D6B7}"/>
    <dgm:cxn modelId="{473E66F5-3A7B-4AFE-B641-FE17342E2F95}" type="presOf" srcId="{7C817480-EF9D-4D5D-BEF2-746E6E9D89AA}" destId="{D8331BE6-D922-4E73-828B-5D248533B300}" srcOrd="0" destOrd="0" presId="urn:microsoft.com/office/officeart/2005/8/layout/chevron2"/>
    <dgm:cxn modelId="{7C7DF788-0B25-41CA-B404-22C68A015A57}" srcId="{64850932-3928-494E-8999-53BF4320AFED}" destId="{9F2EF434-E8C0-475A-938B-E96D59504DCD}" srcOrd="0" destOrd="0" parTransId="{6CE35D07-7CD3-4464-975B-71B2C4624B31}" sibTransId="{F2B80C17-6EC5-4B3D-B05F-5FE4E84C71FC}"/>
    <dgm:cxn modelId="{FF454557-D161-40DE-98ED-061858146F6A}" type="presParOf" srcId="{A4115C28-DA7F-4B08-A333-6DA2E9A107BC}" destId="{6C153548-8449-4EF0-A483-3E87053901F7}" srcOrd="0" destOrd="0" presId="urn:microsoft.com/office/officeart/2005/8/layout/chevron2"/>
    <dgm:cxn modelId="{7B092EDC-E200-464B-A350-56DCA3F3B586}" type="presParOf" srcId="{6C153548-8449-4EF0-A483-3E87053901F7}" destId="{CE532448-3A22-461B-BE3F-C2F105D46DEC}" srcOrd="0" destOrd="0" presId="urn:microsoft.com/office/officeart/2005/8/layout/chevron2"/>
    <dgm:cxn modelId="{B9EDE652-5D78-4CFE-BA16-AF0D9CC13678}" type="presParOf" srcId="{6C153548-8449-4EF0-A483-3E87053901F7}" destId="{D8331BE6-D922-4E73-828B-5D248533B300}" srcOrd="1" destOrd="0" presId="urn:microsoft.com/office/officeart/2005/8/layout/chevron2"/>
    <dgm:cxn modelId="{A63ED570-6953-41A8-A788-8EB69F6252FA}" type="presParOf" srcId="{A4115C28-DA7F-4B08-A333-6DA2E9A107BC}" destId="{88A6C7B6-F645-4143-9BED-C2C9BDE4FC7E}" srcOrd="1" destOrd="0" presId="urn:microsoft.com/office/officeart/2005/8/layout/chevron2"/>
    <dgm:cxn modelId="{5DA48D67-AAA3-4259-A00F-1763A02F7821}" type="presParOf" srcId="{A4115C28-DA7F-4B08-A333-6DA2E9A107BC}" destId="{FF7A1991-4FD6-4342-859E-A05C05F1072C}" srcOrd="2" destOrd="0" presId="urn:microsoft.com/office/officeart/2005/8/layout/chevron2"/>
    <dgm:cxn modelId="{6013B985-662C-4131-BB9C-2C4473B12F7F}" type="presParOf" srcId="{FF7A1991-4FD6-4342-859E-A05C05F1072C}" destId="{4324ECA5-21DE-402A-B48C-3E8E49EC2C38}" srcOrd="0" destOrd="0" presId="urn:microsoft.com/office/officeart/2005/8/layout/chevron2"/>
    <dgm:cxn modelId="{0AFAC3E1-4669-43C2-9829-86B4D59B7A2E}" type="presParOf" srcId="{FF7A1991-4FD6-4342-859E-A05C05F1072C}" destId="{707F0999-AACB-409D-B8B6-82C988264772}" srcOrd="1" destOrd="0" presId="urn:microsoft.com/office/officeart/2005/8/layout/chevron2"/>
    <dgm:cxn modelId="{BEFA1683-6C75-4B82-9821-DCEA030DFC31}" type="presParOf" srcId="{A4115C28-DA7F-4B08-A333-6DA2E9A107BC}" destId="{3980C7B6-B3C0-4296-A436-86977EFF5C33}" srcOrd="3" destOrd="0" presId="urn:microsoft.com/office/officeart/2005/8/layout/chevron2"/>
    <dgm:cxn modelId="{0256E1C8-7F5B-40B0-AED7-66C2441D22AA}" type="presParOf" srcId="{A4115C28-DA7F-4B08-A333-6DA2E9A107BC}" destId="{9546BF6E-CF6C-465F-BC65-FA50619704CA}" srcOrd="4" destOrd="0" presId="urn:microsoft.com/office/officeart/2005/8/layout/chevron2"/>
    <dgm:cxn modelId="{1C145533-D783-4279-8054-5D4DA6A0AC29}" type="presParOf" srcId="{9546BF6E-CF6C-465F-BC65-FA50619704CA}" destId="{61771C41-7872-4CEB-8C0B-00398E71221B}" srcOrd="0" destOrd="0" presId="urn:microsoft.com/office/officeart/2005/8/layout/chevron2"/>
    <dgm:cxn modelId="{1657851B-8B3B-45D0-8471-FBFFA21C58FC}" type="presParOf" srcId="{9546BF6E-CF6C-465F-BC65-FA50619704CA}" destId="{D6175CE2-4900-40B1-8FB8-10E1A8483001}" srcOrd="1" destOrd="0" presId="urn:microsoft.com/office/officeart/2005/8/layout/chevron2"/>
    <dgm:cxn modelId="{0DF0B596-E603-40BC-959B-284512810833}" type="presParOf" srcId="{A4115C28-DA7F-4B08-A333-6DA2E9A107BC}" destId="{92C93235-CE16-4CE6-B639-68E9FFAC04E1}" srcOrd="5" destOrd="0" presId="urn:microsoft.com/office/officeart/2005/8/layout/chevron2"/>
    <dgm:cxn modelId="{120C050E-4C67-4DFA-B047-4DF49FD9412F}" type="presParOf" srcId="{A4115C28-DA7F-4B08-A333-6DA2E9A107BC}" destId="{69BAE6CA-8168-4802-9778-E157EBF9D3ED}" srcOrd="6" destOrd="0" presId="urn:microsoft.com/office/officeart/2005/8/layout/chevron2"/>
    <dgm:cxn modelId="{9A5D198C-62F1-4557-8753-E65505C498DC}" type="presParOf" srcId="{69BAE6CA-8168-4802-9778-E157EBF9D3ED}" destId="{79B0281D-47A4-4083-92D5-948D85EAB314}" srcOrd="0" destOrd="0" presId="urn:microsoft.com/office/officeart/2005/8/layout/chevron2"/>
    <dgm:cxn modelId="{6D8134CD-C32C-45F0-AA59-C357E352AE24}" type="presParOf" srcId="{69BAE6CA-8168-4802-9778-E157EBF9D3ED}" destId="{E3FA4F54-CFB3-46A5-95B6-0CA7E4F03944}" srcOrd="1" destOrd="0" presId="urn:microsoft.com/office/officeart/2005/8/layout/chevron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665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90" tIns="45345" rIns="90690" bIns="45345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6866" y="0"/>
            <a:ext cx="2890665" cy="49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90" tIns="45345" rIns="90690" bIns="45345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19B1A586-746A-4EE5-B5F2-0705F6F3F639}" type="datetimeFigureOut">
              <a:rPr lang="ru-RU"/>
              <a:pPr>
                <a:defRPr/>
              </a:pPr>
              <a:t>30.05.2014</a:t>
            </a:fld>
            <a:endParaRPr lang="ru-RU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5663" y="744538"/>
            <a:ext cx="4959350" cy="3719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598" y="4712692"/>
            <a:ext cx="5335893" cy="4462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90" tIns="45345" rIns="90690" bIns="453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0624"/>
            <a:ext cx="2890665" cy="496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90" tIns="45345" rIns="90690" bIns="4534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6866" y="9420624"/>
            <a:ext cx="2890665" cy="496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90" tIns="45345" rIns="90690" bIns="45345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EA88D9A0-84AD-4303-BF6C-75CE4BF0182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ACF13F74-8565-420E-AF7E-D48A475BA43B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1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10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11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12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13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14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15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16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2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3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4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5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6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7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8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 txBox="1">
            <a:spLocks noGrp="1" noChangeArrowheads="1"/>
          </p:cNvSpPr>
          <p:nvPr/>
        </p:nvSpPr>
        <p:spPr bwMode="auto">
          <a:xfrm>
            <a:off x="3775308" y="9419038"/>
            <a:ext cx="2892223" cy="498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95" tIns="44649" rIns="89295" bIns="44649" anchor="b"/>
          <a:lstStyle/>
          <a:p>
            <a:pPr algn="r" defTabSz="888008"/>
            <a:fld id="{595D73CF-FA00-4920-8287-5DC31F9B2F0D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88008"/>
              <a:t>9</a:t>
            </a:fld>
            <a:endParaRPr lang="ru-RU" sz="12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0425" y="746125"/>
            <a:ext cx="4960938" cy="37211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758" y="4712692"/>
            <a:ext cx="4893572" cy="4460480"/>
          </a:xfrm>
          <a:noFill/>
          <a:ln/>
        </p:spPr>
        <p:txBody>
          <a:bodyPr lIns="89295" tIns="44649" rIns="89295" bIns="44649"/>
          <a:lstStyle/>
          <a:p>
            <a:pPr marL="233023" indent="-233023" eaLnBrk="1" hangingPunct="1">
              <a:lnSpc>
                <a:spcPct val="90000"/>
              </a:lnSpc>
            </a:pPr>
            <a:r>
              <a:rPr lang="ru-RU" dirty="0" smtClean="0"/>
              <a:t>Титул</a:t>
            </a:r>
          </a:p>
          <a:p>
            <a:pPr marL="233023" indent="-233023" eaLnBrk="1" hangingPunct="1">
              <a:lnSpc>
                <a:spcPct val="90000"/>
              </a:lnSpc>
            </a:pPr>
            <a:endParaRPr lang="ru-RU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267744" y="116632"/>
            <a:ext cx="5760640" cy="504056"/>
          </a:xfrm>
        </p:spPr>
        <p:txBody>
          <a:bodyPr>
            <a:noAutofit/>
          </a:bodyPr>
          <a:lstStyle>
            <a:lvl1pPr algn="l"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905858-EBF7-45C3-B15E-4751E9DE4B53}" type="datetime1">
              <a:rPr lang="ru-RU" smtClean="0"/>
              <a:pPr>
                <a:defRPr/>
              </a:pPr>
              <a:t>30.05.2014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32836-BE5D-489F-BD42-7CDC870F2A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ED5F20-7079-4DDC-BDD1-C3EFDCC01D6A}" type="datetime1">
              <a:rPr lang="ru-RU" smtClean="0"/>
              <a:pPr>
                <a:defRPr/>
              </a:pPr>
              <a:t>30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E80E87-345E-4933-968E-8AF0DDFD18A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779BC-F852-44E7-850B-BE5C8CB7798D}" type="datetime1">
              <a:rPr lang="ru-RU" smtClean="0"/>
              <a:pPr>
                <a:defRPr/>
              </a:pPr>
              <a:t>30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2860A9-C24E-466E-BF07-1151378D89E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F7FE6B-C476-434D-8C59-35062CB726D2}" type="datetime1">
              <a:rPr lang="ru-RU" smtClean="0"/>
              <a:pPr>
                <a:defRPr/>
              </a:pPr>
              <a:t>30.05.201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8A995F-35F1-4F6C-9836-DAF89A147C4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AB973-821B-48D9-A214-1B3CAC4062A1}" type="datetime1">
              <a:rPr lang="ru-RU" smtClean="0"/>
              <a:pPr>
                <a:defRPr/>
              </a:pPr>
              <a:t>30.05.2014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7CD31E-ABE9-4C9B-99ED-2B77253BB2C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Рисунок 6" descr="Shablon.jp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Заголовок 1"/>
          <p:cNvSpPr>
            <a:spLocks noGrp="1"/>
          </p:cNvSpPr>
          <p:nvPr>
            <p:ph type="title"/>
          </p:nvPr>
        </p:nvSpPr>
        <p:spPr bwMode="auto">
          <a:xfrm>
            <a:off x="2268538" y="115888"/>
            <a:ext cx="57594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8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183381E-C92E-4053-89A3-5E816D50F015}" type="datetime1">
              <a:rPr lang="ru-RU" smtClean="0"/>
              <a:pPr>
                <a:defRPr/>
              </a:pPr>
              <a:t>30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6879503-00FF-456B-9D0B-22D85ECB291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3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ru-RU" sz="2400" b="1" kern="1200" dirty="0">
          <a:solidFill>
            <a:srgbClr val="00449E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13" Type="http://schemas.openxmlformats.org/officeDocument/2006/relationships/diagramQuickStyle" Target="../diagrams/quickStyle6.xml"/><Relationship Id="rId3" Type="http://schemas.openxmlformats.org/officeDocument/2006/relationships/diagramData" Target="../diagrams/data4.xml"/><Relationship Id="rId7" Type="http://schemas.openxmlformats.org/officeDocument/2006/relationships/diagramData" Target="../diagrams/data5.xml"/><Relationship Id="rId12" Type="http://schemas.openxmlformats.org/officeDocument/2006/relationships/diagramLayout" Target="../diagrams/layout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4.xml"/><Relationship Id="rId11" Type="http://schemas.openxmlformats.org/officeDocument/2006/relationships/diagramData" Target="../diagrams/data6.xml"/><Relationship Id="rId5" Type="http://schemas.openxmlformats.org/officeDocument/2006/relationships/diagramQuickStyle" Target="../diagrams/quickStyle4.xml"/><Relationship Id="rId10" Type="http://schemas.openxmlformats.org/officeDocument/2006/relationships/diagramColors" Target="../diagrams/colors5.xml"/><Relationship Id="rId4" Type="http://schemas.openxmlformats.org/officeDocument/2006/relationships/diagramLayout" Target="../diagrams/layout4.xml"/><Relationship Id="rId9" Type="http://schemas.openxmlformats.org/officeDocument/2006/relationships/diagramQuickStyle" Target="../diagrams/quickStyle5.xml"/><Relationship Id="rId14" Type="http://schemas.openxmlformats.org/officeDocument/2006/relationships/diagramColors" Target="../diagrams/colors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8.xml"/><Relationship Id="rId3" Type="http://schemas.openxmlformats.org/officeDocument/2006/relationships/image" Target="../media/image9.jpeg"/><Relationship Id="rId7" Type="http://schemas.openxmlformats.org/officeDocument/2006/relationships/diagramQuickStyle" Target="../diagrams/quickStyle8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6" Type="http://schemas.openxmlformats.org/officeDocument/2006/relationships/diagramLayout" Target="../diagrams/layout8.xml"/><Relationship Id="rId5" Type="http://schemas.openxmlformats.org/officeDocument/2006/relationships/diagramData" Target="../diagrams/data8.xml"/><Relationship Id="rId4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diagramQuickStyle" Target="../diagrams/quickStyle3.xml"/><Relationship Id="rId3" Type="http://schemas.openxmlformats.org/officeDocument/2006/relationships/diagramData" Target="../diagrams/data1.xml"/><Relationship Id="rId7" Type="http://schemas.openxmlformats.org/officeDocument/2006/relationships/diagramData" Target="../diagrams/data2.xml"/><Relationship Id="rId12" Type="http://schemas.openxmlformats.org/officeDocument/2006/relationships/diagramLayout" Target="../diagrams/layout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.xml"/><Relationship Id="rId11" Type="http://schemas.openxmlformats.org/officeDocument/2006/relationships/diagramData" Target="../diagrams/data3.xml"/><Relationship Id="rId5" Type="http://schemas.openxmlformats.org/officeDocument/2006/relationships/diagramQuickStyle" Target="../diagrams/quickStyle1.xml"/><Relationship Id="rId15" Type="http://schemas.openxmlformats.org/officeDocument/2006/relationships/image" Target="../media/image2.jpeg"/><Relationship Id="rId10" Type="http://schemas.openxmlformats.org/officeDocument/2006/relationships/diagramColors" Target="../diagrams/colors2.xml"/><Relationship Id="rId4" Type="http://schemas.openxmlformats.org/officeDocument/2006/relationships/diagramLayout" Target="../diagrams/layout1.xml"/><Relationship Id="rId9" Type="http://schemas.openxmlformats.org/officeDocument/2006/relationships/diagramQuickStyle" Target="../diagrams/quickStyle2.xml"/><Relationship Id="rId14" Type="http://schemas.openxmlformats.org/officeDocument/2006/relationships/diagramColors" Target="../diagrams/colors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Grp="1"/>
          </p:cNvSpPr>
          <p:nvPr>
            <p:ph type="ctrTitle" idx="4294967295"/>
          </p:nvPr>
        </p:nvSpPr>
        <p:spPr>
          <a:xfrm>
            <a:off x="179388" y="1196975"/>
            <a:ext cx="8748712" cy="3571875"/>
          </a:xfrm>
        </p:spPr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ru-RU" sz="2800" b="0" i="1" dirty="0" smtClean="0">
                <a:solidFill>
                  <a:srgbClr val="16238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/>
                <a:cs typeface="MS PGothic"/>
              </a:rPr>
              <a:t>ПОДХОДЫ К ИНТЕГРАЛЬНОЙ ОЦЕНКЕ ДЕЯТЕЛЬНОСТИ ОРГАНОВ ФЕДЕРАЛЬНОГО КАЗНАЧЕЙСТВА.</a:t>
            </a:r>
            <a:br>
              <a:rPr lang="ru-RU" sz="2800" b="0" i="1" dirty="0" smtClean="0">
                <a:solidFill>
                  <a:srgbClr val="16238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/>
                <a:cs typeface="MS PGothic"/>
              </a:rPr>
            </a:br>
            <a:r>
              <a:rPr lang="ru-RU" sz="2800" b="0" i="1" dirty="0" smtClean="0">
                <a:solidFill>
                  <a:srgbClr val="16238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/>
                <a:cs typeface="MS PGothic"/>
              </a:rPr>
              <a:t>ИЗМЕНЕНИЯ ПОРЯДКА ОСУЩЕСТВЛЕНИЯ КОНТРОЛЯ В СФЕРЕ ЗАКУПОК</a:t>
            </a:r>
            <a:endParaRPr sz="2800" b="0" i="1" dirty="0" smtClean="0">
              <a:solidFill>
                <a:srgbClr val="16238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/>
              <a:cs typeface="MS PGothic"/>
            </a:endParaRPr>
          </a:p>
        </p:txBody>
      </p:sp>
      <p:sp>
        <p:nvSpPr>
          <p:cNvPr id="11351" name="Text Box 87"/>
          <p:cNvSpPr txBox="1">
            <a:spLocks noChangeArrowheads="1"/>
          </p:cNvSpPr>
          <p:nvPr/>
        </p:nvSpPr>
        <p:spPr bwMode="auto">
          <a:xfrm>
            <a:off x="5436096" y="5013176"/>
            <a:ext cx="3240088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ru-RU" sz="1400" dirty="0" smtClean="0">
                <a:solidFill>
                  <a:srgbClr val="162387"/>
                </a:solidFill>
                <a:latin typeface="Times New Roman" pitchFamily="18" charset="0"/>
              </a:rPr>
              <a:t>начальник Отдела </a:t>
            </a:r>
          </a:p>
          <a:p>
            <a:pPr>
              <a:spcBef>
                <a:spcPts val="0"/>
              </a:spcBef>
              <a:defRPr/>
            </a:pPr>
            <a:r>
              <a:rPr lang="ru-RU" sz="1400" dirty="0" smtClean="0">
                <a:solidFill>
                  <a:srgbClr val="162387"/>
                </a:solidFill>
                <a:latin typeface="Times New Roman" pitchFamily="18" charset="0"/>
              </a:rPr>
              <a:t>ведомственной методологии контрольно-аудиторской деятельности УВК(А)</a:t>
            </a:r>
            <a:r>
              <a:rPr lang="ru-RU" sz="1400" dirty="0" err="1" smtClean="0">
                <a:solidFill>
                  <a:srgbClr val="162387"/>
                </a:solidFill>
                <a:latin typeface="Times New Roman" pitchFamily="18" charset="0"/>
              </a:rPr>
              <a:t>иОЭД</a:t>
            </a:r>
            <a:endParaRPr lang="en-US" sz="1400" dirty="0">
              <a:solidFill>
                <a:srgbClr val="162387"/>
              </a:solidFill>
              <a:latin typeface="Times New Roman" pitchFamily="18" charset="0"/>
            </a:endParaRPr>
          </a:p>
          <a:p>
            <a:pPr>
              <a:spcBef>
                <a:spcPts val="0"/>
              </a:spcBef>
              <a:defRPr/>
            </a:pPr>
            <a:r>
              <a:rPr lang="ru-RU" sz="1400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Н.Ю. Ворон</a:t>
            </a:r>
            <a:endParaRPr lang="ru-RU" sz="1400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39" name="Rectangle 4"/>
          <p:cNvSpPr>
            <a:spLocks noChangeArrowheads="1"/>
          </p:cNvSpPr>
          <p:nvPr/>
        </p:nvSpPr>
        <p:spPr bwMode="auto">
          <a:xfrm>
            <a:off x="5508104" y="6165304"/>
            <a:ext cx="14319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200" dirty="0" smtClean="0">
                <a:solidFill>
                  <a:srgbClr val="162387"/>
                </a:solidFill>
                <a:latin typeface="Times New Roman" pitchFamily="18" charset="0"/>
              </a:rPr>
              <a:t>июнь 2014 </a:t>
            </a:r>
            <a:r>
              <a:rPr lang="ru-RU" sz="1200" dirty="0">
                <a:solidFill>
                  <a:srgbClr val="162387"/>
                </a:solidFill>
                <a:latin typeface="Times New Roman" pitchFamily="18" charset="0"/>
              </a:rPr>
              <a:t>год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sp>
        <p:nvSpPr>
          <p:cNvPr id="3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ПРИМЕР РАСЧЕТА ОЦЕНКИ ПО НАПРАВЛЕНИЮ</a:t>
            </a:r>
          </a:p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ДЕЯТЕЛЬНОСТИ ТОФ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214282" y="1071546"/>
          <a:ext cx="8643998" cy="5419452"/>
        </p:xfrm>
        <a:graphic>
          <a:graphicData uri="http://schemas.openxmlformats.org/drawingml/2006/table">
            <a:tbl>
              <a:tblPr/>
              <a:tblGrid>
                <a:gridCol w="597634"/>
                <a:gridCol w="1821819"/>
                <a:gridCol w="426536"/>
                <a:gridCol w="1812180"/>
                <a:gridCol w="1699813"/>
                <a:gridCol w="714819"/>
                <a:gridCol w="252620"/>
                <a:gridCol w="1318577"/>
              </a:tblGrid>
              <a:tr h="457805">
                <a:tc gridSpan="8">
                  <a:txBody>
                    <a:bodyPr/>
                    <a:lstStyle/>
                    <a:p>
                      <a:pPr algn="ctr" fontAlgn="ctr"/>
                      <a:r>
                        <a:rPr lang="ru-RU" sz="900" b="1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6. Организация кадровой работы</a:t>
                      </a: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16249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ru-RU" sz="900" b="1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по приказу ФК</a:t>
                      </a:r>
                    </a:p>
                    <a:p>
                      <a:pPr algn="ctr" fontAlgn="ctr"/>
                      <a:r>
                        <a:rPr lang="ru-RU" sz="900" b="1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от </a:t>
                      </a:r>
                      <a:r>
                        <a:rPr lang="ru-RU" sz="900" b="1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2.12.2011 </a:t>
                      </a:r>
                      <a:r>
                        <a:rPr lang="ru-RU" sz="900" b="1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№ 596</a:t>
                      </a:r>
                      <a:endParaRPr lang="ru-RU" sz="900" b="1" i="1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900" b="1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По проекту протокола заседания </a:t>
                      </a:r>
                    </a:p>
                    <a:p>
                      <a:pPr algn="ctr" fontAlgn="ctr"/>
                      <a:r>
                        <a:rPr lang="ru-RU" sz="900" b="1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Контрольного совета ФК</a:t>
                      </a:r>
                      <a:endParaRPr lang="ru-RU" sz="900" b="1" i="1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1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Общая результативность (оценка)</a:t>
                      </a: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956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607" marR="6607" marT="6607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l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Показатель </a:t>
                      </a:r>
                      <a:r>
                        <a:rPr lang="ru-RU" sz="900" b="0" i="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№ 22</a:t>
                      </a:r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b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Соблюдение порядка приема, перевода и увольнения сотрудников</a:t>
                      </a:r>
                    </a:p>
                  </a:txBody>
                  <a:tcPr marL="6607" marR="6607" marT="6607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607" marR="6607" marT="6607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Проверка оформления приказов по личному составу</a:t>
                      </a: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Проверено приказов</a:t>
                      </a: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281</a:t>
                      </a:r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900" b="1" i="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9,78</a:t>
                      </a:r>
                      <a:endParaRPr lang="ru-RU" sz="900" b="1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1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С </a:t>
                      </a:r>
                      <a:r>
                        <a:rPr lang="ru-RU" sz="900" b="0" i="0" u="none" strike="noStrike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нарушения-ми</a:t>
                      </a:r>
                      <a:r>
                        <a:rPr lang="ru-RU" sz="900" b="0" i="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4806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Проверка оформления трудовых книжек</a:t>
                      </a: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Проверено трудовых книжек</a:t>
                      </a: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5261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С </a:t>
                      </a:r>
                      <a:r>
                        <a:rPr lang="ru-RU" sz="900" b="0" i="0" u="none" strike="noStrike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нарушения-ми</a:t>
                      </a:r>
                      <a:r>
                        <a:rPr lang="ru-RU" sz="900" b="0" i="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51093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6607" marR="6607" marT="6607" marB="0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ctr"/>
                      <a:r>
                        <a:rPr lang="ru-RU" sz="900" b="0" i="1" u="sng" strike="noStrike" dirty="0">
                          <a:latin typeface="Times New Roman" pitchFamily="18" charset="0"/>
                          <a:cs typeface="Times New Roman" pitchFamily="18" charset="0"/>
                        </a:rPr>
                        <a:t>Результативность = </a:t>
                      </a:r>
                      <a:r>
                        <a:rPr lang="ru-RU" sz="900" b="0" i="1" u="sng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(10-a1/b1*10)+ </a:t>
                      </a:r>
                      <a:r>
                        <a:rPr lang="ru-RU" sz="900" b="0" i="1" u="sng" strike="noStrike" dirty="0"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ru-RU" sz="900" b="0" i="1" u="sng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10-а2/b2*10)=(10-3/281*10)+(10-2/37*10)=</a:t>
                      </a:r>
                      <a: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/>
                      </a:r>
                      <a:b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/>
                      </a:r>
                      <a:b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где </a:t>
                      </a:r>
                      <a: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0 - постоянная величина, максимальное значение индекса результативности,</a:t>
                      </a:r>
                      <a:b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a1, а2 - количество документов по показателям 1, 2, по которым выявлены нарушения,</a:t>
                      </a:r>
                      <a:b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b1, b2 - количество проверенных документов по показателям 1, 2</a:t>
                      </a:r>
                      <a:endParaRPr lang="ru-RU" sz="900" b="0" i="1" u="sng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900" b="0" i="1" u="sng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Р.общ. = (Р.пр. + </a:t>
                      </a:r>
                      <a:r>
                        <a:rPr lang="ru-RU" sz="900" b="0" i="1" u="sng" strike="noStrike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Р.ак</a:t>
                      </a:r>
                      <a:r>
                        <a:rPr lang="ru-RU" sz="900" b="0" i="1" u="sng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.)/</a:t>
                      </a:r>
                      <a:r>
                        <a:rPr lang="ru-RU" sz="900" b="0" i="1" u="sng" strike="noStrike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r>
                        <a:rPr lang="ru-RU" sz="900" b="0" i="1" u="sng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 = (10+19,35)/3, </a:t>
                      </a:r>
                      <a: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/>
                      </a:r>
                      <a:b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/>
                      </a:r>
                      <a:b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где Р.общ. - общий индекс результативности,</a:t>
                      </a:r>
                      <a:b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Р.пр. - общий индекс результативности в соответствии с приказом от 12.12.2011 №596,</a:t>
                      </a:r>
                      <a:b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1" u="none" strike="noStrike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Р.ак</a:t>
                      </a:r>
                      <a: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. - общий индекс результативности в соответствии с Актом проверки,</a:t>
                      </a:r>
                      <a:b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lang="ru-RU" sz="900" b="0" i="1" u="none" strike="noStrike" dirty="0" err="1" smtClean="0">
                          <a:latin typeface="Times New Roman" pitchFamily="18" charset="0"/>
                          <a:cs typeface="Times New Roman" pitchFamily="18" charset="0"/>
                        </a:rPr>
                        <a:t>n</a:t>
                      </a:r>
                      <a: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 - общее количество показателей, которые вошли в интегральную оценку</a:t>
                      </a:r>
                      <a:endParaRPr lang="ru-RU" sz="900" b="0" i="1" u="sng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0268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6607" marR="6607" marT="6607" marB="0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Итого по приказу </a:t>
                      </a:r>
                      <a:endParaRPr lang="ru-RU" sz="900" b="0" i="1" u="none" strike="noStrike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l" fontAlgn="ctr"/>
                      <a:r>
                        <a:rPr lang="ru-RU" sz="9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от </a:t>
                      </a:r>
                      <a: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2.12.2011 №596 </a:t>
                      </a: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r" fontAlgn="ctr"/>
                      <a:r>
                        <a:rPr lang="ru-RU" sz="900" b="0" i="1" u="none" strike="noStrike">
                          <a:latin typeface="Times New Roman" pitchFamily="18" charset="0"/>
                          <a:cs typeface="Times New Roman" pitchFamily="18" charset="0"/>
                        </a:rPr>
                        <a:t>Итого по Акту проверки</a:t>
                      </a: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800" b="0" i="1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19,35</a:t>
                      </a:r>
                      <a:endParaRPr lang="ru-RU" sz="800" b="0" i="1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07" marR="6607" marT="6607" marB="0" anchor="b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  <p:sp>
        <p:nvSpPr>
          <p:cNvPr id="3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ПРЕИМУЩЕСТВА ВНЕДРЕНИЯ</a:t>
            </a:r>
          </a:p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ИНТЕГРАЛЬНОЙ ОЦЕНКИ ДЕЯТЕЛЬНОСТИ ТОФ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  <p:graphicFrame>
        <p:nvGraphicFramePr>
          <p:cNvPr id="5" name="Схема 4"/>
          <p:cNvGraphicFramePr/>
          <p:nvPr/>
        </p:nvGraphicFramePr>
        <p:xfrm>
          <a:off x="214282" y="1142984"/>
          <a:ext cx="8143932" cy="27860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6" name="Схема 5"/>
          <p:cNvGraphicFramePr/>
          <p:nvPr/>
        </p:nvGraphicFramePr>
        <p:xfrm>
          <a:off x="928662" y="4143380"/>
          <a:ext cx="7881950" cy="23574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8" name="Схема 7"/>
          <p:cNvGraphicFramePr/>
          <p:nvPr/>
        </p:nvGraphicFramePr>
        <p:xfrm>
          <a:off x="4143372" y="3071810"/>
          <a:ext cx="1428760" cy="13573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500063" y="2000250"/>
            <a:ext cx="8215312" cy="1571625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457200" indent="-457200">
              <a:buAutoNum type="arabicPeriod" startAt="2"/>
              <a:defRPr/>
            </a:pP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едомственный контроль Федерального казначейства </a:t>
            </a:r>
          </a:p>
          <a:p>
            <a:pPr marL="457200" indent="-12700">
              <a:defRPr/>
            </a:pP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 сфере закупок товаров, работ и услуг для обеспечения федеральных нужд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  <p:sp>
        <p:nvSpPr>
          <p:cNvPr id="3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ПРАВОВЫЕ ОСНОВЫ РАЗРАБОТКИ РЕГЛАМЕНТА ВЕДОМСТВЕННОГО КОНТРОЛЯ В СФЕРЕ ЗАКУПО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  <p:graphicFrame>
        <p:nvGraphicFramePr>
          <p:cNvPr id="5" name="Схема 4"/>
          <p:cNvGraphicFramePr/>
          <p:nvPr/>
        </p:nvGraphicFramePr>
        <p:xfrm>
          <a:off x="857224" y="1397000"/>
          <a:ext cx="7477156" cy="43180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1" name="Picture 3" descr="F:\Cards\проверка-план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43042" y="5072074"/>
            <a:ext cx="1905000" cy="1428750"/>
          </a:xfrm>
          <a:prstGeom prst="rect">
            <a:avLst/>
          </a:prstGeom>
          <a:noFill/>
        </p:spPr>
      </p:pic>
      <p:pic>
        <p:nvPicPr>
          <p:cNvPr id="58370" name="Picture 2" descr="F:\Cards\знак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174" y="1214422"/>
            <a:ext cx="1071570" cy="1071570"/>
          </a:xfrm>
          <a:prstGeom prst="rect">
            <a:avLst/>
          </a:prstGeom>
          <a:noFill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72264" y="6357958"/>
            <a:ext cx="2133600" cy="350563"/>
          </a:xfrm>
        </p:spPr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14</a:t>
            </a:fld>
            <a:endParaRPr lang="ru-RU" dirty="0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357158" y="1142984"/>
            <a:ext cx="1000132" cy="121444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 Box 45"/>
          <p:cNvSpPr txBox="1">
            <a:spLocks noChangeArrowheads="1"/>
          </p:cNvSpPr>
          <p:nvPr/>
        </p:nvSpPr>
        <p:spPr bwMode="auto">
          <a:xfrm>
            <a:off x="357158" y="1214422"/>
            <a:ext cx="950723" cy="4022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000" b="1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СУБЪЕКТ ПРОВЕРКИ</a:t>
            </a:r>
            <a:endParaRPr lang="ru-RU" sz="1000" b="1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 Box 45"/>
          <p:cNvSpPr txBox="1">
            <a:spLocks noChangeArrowheads="1"/>
          </p:cNvSpPr>
          <p:nvPr/>
        </p:nvSpPr>
        <p:spPr bwMode="auto">
          <a:xfrm>
            <a:off x="357158" y="1643050"/>
            <a:ext cx="950723" cy="340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ЦАФК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1643042" y="1142984"/>
            <a:ext cx="1000132" cy="214314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 Box 45"/>
          <p:cNvSpPr txBox="1">
            <a:spLocks noChangeArrowheads="1"/>
          </p:cNvSpPr>
          <p:nvPr/>
        </p:nvSpPr>
        <p:spPr bwMode="auto">
          <a:xfrm>
            <a:off x="1643042" y="1214422"/>
            <a:ext cx="950723" cy="4022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000" b="1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ОБЪЕКТЫ ПРОВЕРКИ</a:t>
            </a:r>
            <a:endParaRPr lang="ru-RU" sz="1000" b="1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 Box 45"/>
          <p:cNvSpPr txBox="1">
            <a:spLocks noChangeArrowheads="1"/>
          </p:cNvSpPr>
          <p:nvPr/>
        </p:nvSpPr>
        <p:spPr bwMode="auto">
          <a:xfrm>
            <a:off x="1714480" y="1785926"/>
            <a:ext cx="950723" cy="340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ТОФК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45"/>
          <p:cNvSpPr txBox="1">
            <a:spLocks noChangeArrowheads="1"/>
          </p:cNvSpPr>
          <p:nvPr/>
        </p:nvSpPr>
        <p:spPr bwMode="auto">
          <a:xfrm>
            <a:off x="1714480" y="2500306"/>
            <a:ext cx="950723" cy="340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ЦОКР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285720" y="2928934"/>
            <a:ext cx="2214610" cy="142876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CDC5F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 Box 45"/>
          <p:cNvSpPr txBox="1">
            <a:spLocks noChangeArrowheads="1"/>
          </p:cNvSpPr>
          <p:nvPr/>
        </p:nvSpPr>
        <p:spPr bwMode="auto">
          <a:xfrm>
            <a:off x="411282" y="3012308"/>
            <a:ext cx="1946172" cy="12025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>
              <a:buFontTx/>
              <a:buChar char="-"/>
            </a:pPr>
            <a:r>
              <a:rPr lang="ru-RU" sz="1200" b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контрактная служба (контрактный управляющий);</a:t>
            </a:r>
          </a:p>
          <a:p>
            <a:endParaRPr lang="ru-RU" sz="1200" b="1" dirty="0" smtClean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1200" b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 комиссии по осуществлению закупок</a:t>
            </a:r>
            <a:endParaRPr lang="ru-RU" sz="1200" b="1" dirty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Стрелка вниз 18"/>
          <p:cNvSpPr/>
          <p:nvPr/>
        </p:nvSpPr>
        <p:spPr>
          <a:xfrm rot="16200000">
            <a:off x="1362140" y="1138134"/>
            <a:ext cx="273328" cy="425903"/>
          </a:xfrm>
          <a:prstGeom prst="downArrow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3357554" y="1350971"/>
            <a:ext cx="5500726" cy="500698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CDC5F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Text Box 45"/>
          <p:cNvSpPr txBox="1">
            <a:spLocks noChangeArrowheads="1"/>
          </p:cNvSpPr>
          <p:nvPr/>
        </p:nvSpPr>
        <p:spPr bwMode="auto">
          <a:xfrm>
            <a:off x="3500433" y="1434343"/>
            <a:ext cx="4833971" cy="52540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ОВЕРКА СОБЛЮДЕНИЯ ЗАКОНОДАТЕЛЬСТВА </a:t>
            </a:r>
          </a:p>
          <a:p>
            <a:pPr algn="ctr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О КОНТРАКТНОЙ СИСТЕМЕ:</a:t>
            </a:r>
            <a:endParaRPr lang="ru-RU" sz="1400" b="1" dirty="0">
              <a:solidFill>
                <a:schemeClr val="accent6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 Box 45"/>
          <p:cNvSpPr txBox="1">
            <a:spLocks noChangeArrowheads="1"/>
          </p:cNvSpPr>
          <p:nvPr/>
        </p:nvSpPr>
        <p:spPr bwMode="auto">
          <a:xfrm>
            <a:off x="3500430" y="1851037"/>
            <a:ext cx="5286412" cy="41340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а) соблюдение ограничений и запретов, установленных законодательством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б) соблюдение требований к обоснованию и обоснованности закупок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в) соблюдение требований о нормировании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г) правильность определения и обоснования НМЦ;</a:t>
            </a:r>
          </a:p>
          <a:p>
            <a:pPr algn="just"/>
            <a:r>
              <a:rPr lang="ru-RU" sz="1250" dirty="0" err="1" smtClean="0">
                <a:latin typeface="Times New Roman" pitchFamily="18" charset="0"/>
                <a:cs typeface="Times New Roman" pitchFamily="18" charset="0"/>
              </a:rPr>
              <a:t>д</a:t>
            </a: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) соответствие информации об объеме финансового обеспечения, включенной в планы закупок, информации об утвержденном объеме финансового обеспечения для осуществления закупок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е) соответствие информации об идентификационных кодах закупок </a:t>
            </a:r>
            <a:br>
              <a:rPr lang="ru-RU" sz="125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и об объеме финансового обеспечения для осуществления данных закупок, содержащейся в различных документах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ж) предоставление преференций;</a:t>
            </a:r>
          </a:p>
          <a:p>
            <a:pPr algn="just"/>
            <a:r>
              <a:rPr lang="ru-RU" sz="1250" dirty="0" err="1" smtClean="0">
                <a:latin typeface="Times New Roman" pitchFamily="18" charset="0"/>
                <a:cs typeface="Times New Roman" pitchFamily="18" charset="0"/>
              </a:rPr>
              <a:t>з</a:t>
            </a: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) соблюдение требований к участникам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и) соблюдение требований к определению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к) обоснованность закупки у единственного поставщика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л) применение Объектами проверки мер ответственности </a:t>
            </a:r>
            <a:br>
              <a:rPr lang="ru-RU" sz="125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и совершения иных действий в случае нарушения поставщиком условий контракта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м) соответствие поставленной продукции условиям контракта;</a:t>
            </a:r>
          </a:p>
          <a:p>
            <a:pPr algn="just"/>
            <a:r>
              <a:rPr lang="ru-RU" sz="1250" dirty="0" err="1" smtClean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)  отражение в документах учета поставленной продукции;</a:t>
            </a:r>
          </a:p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о) соответствие использования поставленной продукции целям осуществления закупки.</a:t>
            </a:r>
          </a:p>
        </p:txBody>
      </p:sp>
      <p:cxnSp>
        <p:nvCxnSpPr>
          <p:cNvPr id="24" name="Прямая соединительная линия 23"/>
          <p:cNvCxnSpPr/>
          <p:nvPr/>
        </p:nvCxnSpPr>
        <p:spPr>
          <a:xfrm>
            <a:off x="2500298" y="3429000"/>
            <a:ext cx="857256" cy="1588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>
            <a:off x="2500298" y="3571876"/>
            <a:ext cx="857256" cy="1588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2500298" y="3714752"/>
            <a:ext cx="857256" cy="1588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2500298" y="3857628"/>
            <a:ext cx="857256" cy="1588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ОРГАНИЗАЦИЯ ВЕДОМСТВЕННОГО КОНТРОЛЯ </a:t>
            </a:r>
          </a:p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В СФЕРЕ ЗАКУПО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  <p:graphicFrame>
        <p:nvGraphicFramePr>
          <p:cNvPr id="30" name="Схема 29"/>
          <p:cNvGraphicFramePr/>
          <p:nvPr/>
        </p:nvGraphicFramePr>
        <p:xfrm>
          <a:off x="285720" y="4500570"/>
          <a:ext cx="3000396" cy="17859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Скругленный прямоугольник 27"/>
          <p:cNvSpPr/>
          <p:nvPr/>
        </p:nvSpPr>
        <p:spPr>
          <a:xfrm>
            <a:off x="1214414" y="4143380"/>
            <a:ext cx="6786610" cy="214314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CDC5F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3214678" y="3571876"/>
            <a:ext cx="3528392" cy="648072"/>
          </a:xfrm>
          <a:prstGeom prst="rect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2200" b="1" dirty="0" smtClean="0">
              <a:solidFill>
                <a:schemeClr val="accent5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r>
              <a:rPr lang="ru-RU" sz="1800" b="1" dirty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ОДЛЕНИЕ – ДО 15 ДНЕЙ</a:t>
            </a:r>
            <a:endParaRPr lang="ru-RU" sz="1800" b="1" dirty="0">
              <a:solidFill>
                <a:schemeClr val="accent5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15</a:t>
            </a:fld>
            <a:endParaRPr lang="ru-RU" dirty="0"/>
          </a:p>
        </p:txBody>
      </p:sp>
      <p:sp>
        <p:nvSpPr>
          <p:cNvPr id="3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ПОДГОТОВКА И ПРОВЕДЕНИЕ МЕРОПРИЯТИЯ ВЕДОМСТВЕННОГО КОНТРОЛЯ В СФЕРЕ ЗАКУПО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785786" y="1142984"/>
            <a:ext cx="1000132" cy="214314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7429520" y="1142984"/>
            <a:ext cx="1000132" cy="214314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 Box 45"/>
          <p:cNvSpPr txBox="1">
            <a:spLocks noChangeArrowheads="1"/>
          </p:cNvSpPr>
          <p:nvPr/>
        </p:nvSpPr>
        <p:spPr bwMode="auto">
          <a:xfrm>
            <a:off x="785786" y="1214422"/>
            <a:ext cx="950723" cy="4022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000" b="1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СУБЪЕКТ ПРОВЕРКИ</a:t>
            </a:r>
            <a:endParaRPr lang="ru-RU" sz="1000" b="1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45"/>
          <p:cNvSpPr txBox="1">
            <a:spLocks noChangeArrowheads="1"/>
          </p:cNvSpPr>
          <p:nvPr/>
        </p:nvSpPr>
        <p:spPr bwMode="auto">
          <a:xfrm>
            <a:off x="7429520" y="1214422"/>
            <a:ext cx="950723" cy="4022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000" b="1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ОБЪЕКТ ПРОВЕРКИ</a:t>
            </a:r>
            <a:endParaRPr lang="ru-RU" sz="1000" b="1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" name="Схема 9"/>
          <p:cNvGraphicFramePr/>
          <p:nvPr/>
        </p:nvGraphicFramePr>
        <p:xfrm>
          <a:off x="2714612" y="1214422"/>
          <a:ext cx="3833818" cy="18176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2928926" y="3286124"/>
            <a:ext cx="3528392" cy="648072"/>
          </a:xfrm>
          <a:prstGeom prst="rect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2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ПРОВЕРКА – 15 ДНЕЙ</a:t>
            </a:r>
            <a:endParaRPr lang="ru-RU" sz="22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Прямая со стрелкой 15"/>
          <p:cNvCxnSpPr/>
          <p:nvPr/>
        </p:nvCxnSpPr>
        <p:spPr>
          <a:xfrm>
            <a:off x="1928794" y="1571612"/>
            <a:ext cx="642942" cy="1588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1928794" y="2714620"/>
            <a:ext cx="642942" cy="1588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1928794" y="1928802"/>
            <a:ext cx="642942" cy="1588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1928794" y="2285992"/>
            <a:ext cx="642942" cy="1588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>
            <a:off x="6643702" y="1570024"/>
            <a:ext cx="642942" cy="1588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6643702" y="2713032"/>
            <a:ext cx="642942" cy="1588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>
            <a:off x="6643702" y="1927214"/>
            <a:ext cx="642942" cy="1588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>
            <a:off x="6643702" y="2284404"/>
            <a:ext cx="642942" cy="1588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 Box 45"/>
          <p:cNvSpPr txBox="1">
            <a:spLocks noChangeArrowheads="1"/>
          </p:cNvSpPr>
          <p:nvPr/>
        </p:nvSpPr>
        <p:spPr bwMode="auto">
          <a:xfrm>
            <a:off x="785786" y="1714488"/>
            <a:ext cx="950723" cy="340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ЦАФК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 Box 45"/>
          <p:cNvSpPr txBox="1">
            <a:spLocks noChangeArrowheads="1"/>
          </p:cNvSpPr>
          <p:nvPr/>
        </p:nvSpPr>
        <p:spPr bwMode="auto">
          <a:xfrm>
            <a:off x="7429520" y="1714488"/>
            <a:ext cx="950723" cy="340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ТОФК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 Box 45"/>
          <p:cNvSpPr txBox="1">
            <a:spLocks noChangeArrowheads="1"/>
          </p:cNvSpPr>
          <p:nvPr/>
        </p:nvSpPr>
        <p:spPr bwMode="auto">
          <a:xfrm>
            <a:off x="7429520" y="2428868"/>
            <a:ext cx="950723" cy="340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ЦОКР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Text Box 45"/>
          <p:cNvSpPr txBox="1">
            <a:spLocks noChangeArrowheads="1"/>
          </p:cNvSpPr>
          <p:nvPr/>
        </p:nvSpPr>
        <p:spPr bwMode="auto">
          <a:xfrm>
            <a:off x="3500430" y="3786190"/>
            <a:ext cx="5286412" cy="2868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just"/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32" name="Text Box 45"/>
          <p:cNvSpPr txBox="1">
            <a:spLocks noChangeArrowheads="1"/>
          </p:cNvSpPr>
          <p:nvPr/>
        </p:nvSpPr>
        <p:spPr bwMode="auto">
          <a:xfrm>
            <a:off x="1500166" y="4429132"/>
            <a:ext cx="6286544" cy="157184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just">
              <a:buFontTx/>
              <a:buChar char="-"/>
            </a:pPr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беспрепятственный доступ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 на территорию, в здания и помещения (при предъявлении служебного удостоверения и уведомления с учетом требований законодательства о государственной тайне);</a:t>
            </a:r>
          </a:p>
          <a:p>
            <a:pPr algn="just">
              <a:buFontTx/>
              <a:buChar char="-"/>
            </a:pPr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представление необходимых материалов (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с учетом требований законодательства о государственной тайне);</a:t>
            </a:r>
          </a:p>
          <a:p>
            <a:pPr algn="just">
              <a:buFontTx/>
              <a:buChar char="-"/>
            </a:pPr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представление объяснений</a:t>
            </a:r>
            <a:endParaRPr lang="ru-RU" sz="16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3" name="Прямая со стрелкой 32"/>
          <p:cNvCxnSpPr>
            <a:stCxn id="6" idx="2"/>
          </p:cNvCxnSpPr>
          <p:nvPr/>
        </p:nvCxnSpPr>
        <p:spPr>
          <a:xfrm rot="5400000">
            <a:off x="7250925" y="3464719"/>
            <a:ext cx="857256" cy="500066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endCxn id="5" idx="2"/>
          </p:cNvCxnSpPr>
          <p:nvPr/>
        </p:nvCxnSpPr>
        <p:spPr>
          <a:xfrm rot="16200000" flipV="1">
            <a:off x="1142976" y="3429000"/>
            <a:ext cx="857256" cy="571504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Прямоугольник 34"/>
          <p:cNvSpPr/>
          <p:nvPr/>
        </p:nvSpPr>
        <p:spPr>
          <a:xfrm>
            <a:off x="7072330" y="3214686"/>
            <a:ext cx="1598426" cy="648072"/>
          </a:xfrm>
          <a:prstGeom prst="rect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УКАЗАНИЯ</a:t>
            </a:r>
            <a:endParaRPr lang="ru-RU" sz="14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3886224" y="5429264"/>
            <a:ext cx="4357718" cy="648072"/>
          </a:xfrm>
          <a:prstGeom prst="rect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ОБЪЕКТ ПРОВЕРКИ</a:t>
            </a:r>
            <a:endParaRPr lang="ru-RU" sz="14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7653374" y="6356350"/>
            <a:ext cx="2133600" cy="365125"/>
          </a:xfrm>
        </p:spPr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  <p:sp>
        <p:nvSpPr>
          <p:cNvPr id="3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ОФОРМЛЕНИЕ И РАССМОТРЕНИЕ РЕЗУЛЬТАТОВ ВЕДОМСТВЕННОГО КОНТРОЛЯ В СФЕРЕ ЗАКУПО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885960" y="1285860"/>
            <a:ext cx="1000132" cy="214314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 Box 45"/>
          <p:cNvSpPr txBox="1">
            <a:spLocks noChangeArrowheads="1"/>
          </p:cNvSpPr>
          <p:nvPr/>
        </p:nvSpPr>
        <p:spPr bwMode="auto">
          <a:xfrm>
            <a:off x="1885960" y="1357298"/>
            <a:ext cx="950723" cy="4022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000" b="1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СУБЪЕКТ ПРОВЕРКИ</a:t>
            </a:r>
            <a:endParaRPr lang="ru-RU" sz="1000" b="1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 Box 45"/>
          <p:cNvSpPr txBox="1">
            <a:spLocks noChangeArrowheads="1"/>
          </p:cNvSpPr>
          <p:nvPr/>
        </p:nvSpPr>
        <p:spPr bwMode="auto">
          <a:xfrm>
            <a:off x="1885960" y="1857364"/>
            <a:ext cx="950723" cy="7408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ЦАФК,</a:t>
            </a:r>
          </a:p>
          <a:p>
            <a:pPr algn="ctr"/>
            <a:endParaRPr lang="ru-RU" sz="1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УВК(А)</a:t>
            </a:r>
            <a:r>
              <a:rPr lang="ru-RU" sz="1000" b="1" dirty="0" err="1" smtClean="0">
                <a:latin typeface="Times New Roman" pitchFamily="18" charset="0"/>
                <a:cs typeface="Times New Roman" pitchFamily="18" charset="0"/>
              </a:rPr>
              <a:t>иОЭД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957398" y="4286256"/>
            <a:ext cx="2098492" cy="648072"/>
          </a:xfrm>
          <a:prstGeom prst="rect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ГРУППА ПРОВЕРКИ</a:t>
            </a:r>
            <a:endParaRPr lang="ru-RU" sz="14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957398" y="5214950"/>
            <a:ext cx="2098492" cy="648072"/>
          </a:xfrm>
          <a:prstGeom prst="rect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АКТ ПРОВЕРКИ</a:t>
            </a:r>
            <a:endParaRPr lang="ru-RU" sz="14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" name="Прямая соединительная линия 9"/>
          <p:cNvCxnSpPr>
            <a:stCxn id="9" idx="0"/>
            <a:endCxn id="8" idx="2"/>
          </p:cNvCxnSpPr>
          <p:nvPr/>
        </p:nvCxnSpPr>
        <p:spPr>
          <a:xfrm rot="5400000" flipH="1" flipV="1">
            <a:off x="2866333" y="5074639"/>
            <a:ext cx="280622" cy="1588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endCxn id="5" idx="2"/>
          </p:cNvCxnSpPr>
          <p:nvPr/>
        </p:nvCxnSpPr>
        <p:spPr>
          <a:xfrm rot="16200000" flipV="1">
            <a:off x="2135199" y="3679827"/>
            <a:ext cx="858050" cy="356396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Прямоугольник 16"/>
          <p:cNvSpPr/>
          <p:nvPr/>
        </p:nvSpPr>
        <p:spPr>
          <a:xfrm>
            <a:off x="3314720" y="1428736"/>
            <a:ext cx="2098492" cy="648072"/>
          </a:xfrm>
          <a:prstGeom prst="rect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КОНТРОЛЬНЫЙ СОВЕТ</a:t>
            </a:r>
            <a:endParaRPr lang="ru-RU" sz="14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3314720" y="2357430"/>
            <a:ext cx="2098492" cy="648072"/>
          </a:xfrm>
          <a:prstGeom prst="rect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ПРОТОКОЛ ЗАСЕДАНИЯ</a:t>
            </a:r>
            <a:endParaRPr lang="ru-RU" sz="14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9" name="Прямая соединительная линия 18"/>
          <p:cNvCxnSpPr>
            <a:stCxn id="18" idx="0"/>
          </p:cNvCxnSpPr>
          <p:nvPr/>
        </p:nvCxnSpPr>
        <p:spPr>
          <a:xfrm rot="5400000" flipH="1" flipV="1">
            <a:off x="4223655" y="2217119"/>
            <a:ext cx="280622" cy="1588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rot="5400000" flipH="1" flipV="1">
            <a:off x="2671778" y="2000240"/>
            <a:ext cx="857256" cy="428628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394" name="Picture 2" descr="F:\Cards\начальник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29520" y="1500174"/>
            <a:ext cx="590550" cy="1428750"/>
          </a:xfrm>
          <a:prstGeom prst="rect">
            <a:avLst/>
          </a:prstGeom>
          <a:noFill/>
        </p:spPr>
      </p:pic>
      <p:sp>
        <p:nvSpPr>
          <p:cNvPr id="31" name="Text Box 45"/>
          <p:cNvSpPr txBox="1">
            <a:spLocks noChangeArrowheads="1"/>
          </p:cNvSpPr>
          <p:nvPr/>
        </p:nvSpPr>
        <p:spPr bwMode="auto">
          <a:xfrm>
            <a:off x="7000892" y="2928935"/>
            <a:ext cx="1714512" cy="2791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8000" tIns="46800" rIns="18000" bIns="46800">
            <a:spAutoFit/>
          </a:bodyPr>
          <a:lstStyle/>
          <a:p>
            <a:pPr algn="ctr"/>
            <a:r>
              <a:rPr lang="ru-RU" sz="1200" b="1" dirty="0" smtClean="0">
                <a:latin typeface="Times New Roman" pitchFamily="18" charset="0"/>
                <a:cs typeface="Times New Roman" pitchFamily="18" charset="0"/>
              </a:rPr>
              <a:t>РУКОВОДИТЕЛЬ</a:t>
            </a:r>
          </a:p>
        </p:txBody>
      </p:sp>
      <p:cxnSp>
        <p:nvCxnSpPr>
          <p:cNvPr id="32" name="Прямая со стрелкой 31"/>
          <p:cNvCxnSpPr>
            <a:stCxn id="17" idx="3"/>
          </p:cNvCxnSpPr>
          <p:nvPr/>
        </p:nvCxnSpPr>
        <p:spPr>
          <a:xfrm>
            <a:off x="5413212" y="1752772"/>
            <a:ext cx="1944870" cy="461782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>
            <a:stCxn id="31" idx="2"/>
          </p:cNvCxnSpPr>
          <p:nvPr/>
        </p:nvCxnSpPr>
        <p:spPr>
          <a:xfrm rot="5400000" flipH="1" flipV="1">
            <a:off x="7790789" y="3139169"/>
            <a:ext cx="136305" cy="1588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Прямоугольник 37"/>
          <p:cNvSpPr/>
          <p:nvPr/>
        </p:nvSpPr>
        <p:spPr>
          <a:xfrm>
            <a:off x="4500562" y="4500570"/>
            <a:ext cx="2571768" cy="648072"/>
          </a:xfrm>
          <a:prstGeom prst="rect">
            <a:avLst/>
          </a:prstGeom>
          <a:solidFill>
            <a:schemeClr val="bg1"/>
          </a:solidFill>
          <a:ln>
            <a:solidFill>
              <a:schemeClr val="accent5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ПЛАН УСТРАНЕНИЯ НАРУШЕНИЙ</a:t>
            </a:r>
            <a:endParaRPr lang="ru-RU" sz="14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9" name="Прямая со стрелкой 38"/>
          <p:cNvCxnSpPr>
            <a:stCxn id="35" idx="2"/>
          </p:cNvCxnSpPr>
          <p:nvPr/>
        </p:nvCxnSpPr>
        <p:spPr>
          <a:xfrm rot="5400000">
            <a:off x="6867278" y="4425001"/>
            <a:ext cx="1566508" cy="442023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/>
          <p:nvPr/>
        </p:nvCxnSpPr>
        <p:spPr>
          <a:xfrm rot="5400000" flipH="1" flipV="1">
            <a:off x="5789805" y="5283029"/>
            <a:ext cx="280622" cy="1588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/>
          <p:nvPr/>
        </p:nvCxnSpPr>
        <p:spPr>
          <a:xfrm rot="16200000" flipV="1">
            <a:off x="3643306" y="2428868"/>
            <a:ext cx="1285884" cy="285752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Скругленный прямоугольник 47"/>
          <p:cNvSpPr/>
          <p:nvPr/>
        </p:nvSpPr>
        <p:spPr>
          <a:xfrm>
            <a:off x="357158" y="1285860"/>
            <a:ext cx="642942" cy="2714644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Text Box 45"/>
          <p:cNvSpPr txBox="1">
            <a:spLocks noChangeArrowheads="1"/>
          </p:cNvSpPr>
          <p:nvPr/>
        </p:nvSpPr>
        <p:spPr bwMode="auto">
          <a:xfrm>
            <a:off x="461423" y="1357299"/>
            <a:ext cx="467239" cy="26432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vert270" wrap="square" lIns="18000" tIns="46800" rIns="18000" bIns="46800">
            <a:spAutoFit/>
          </a:bodyPr>
          <a:lstStyle/>
          <a:p>
            <a:pPr algn="ctr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УПОЛНОМОЧЕННЫЙ КОНТРОЛЬНЫЙ ОРГАН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Скругленный прямоугольник 50"/>
          <p:cNvSpPr/>
          <p:nvPr/>
        </p:nvSpPr>
        <p:spPr>
          <a:xfrm>
            <a:off x="357158" y="4143355"/>
            <a:ext cx="642942" cy="2274456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Text Box 45"/>
          <p:cNvSpPr txBox="1">
            <a:spLocks noChangeArrowheads="1"/>
          </p:cNvSpPr>
          <p:nvPr/>
        </p:nvSpPr>
        <p:spPr bwMode="auto">
          <a:xfrm>
            <a:off x="461423" y="4214794"/>
            <a:ext cx="467239" cy="221460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vert270" wrap="square" lIns="18000" tIns="46800" rIns="18000" bIns="46800">
            <a:spAutoFit/>
          </a:bodyPr>
          <a:lstStyle/>
          <a:p>
            <a:pPr algn="ctr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ПРАВООХРАНИТЕЛЬ-НЫЕ ОРГАНЫ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3" name="Прямая со стрелкой 52"/>
          <p:cNvCxnSpPr>
            <a:endCxn id="51" idx="3"/>
          </p:cNvCxnSpPr>
          <p:nvPr/>
        </p:nvCxnSpPr>
        <p:spPr>
          <a:xfrm rot="5400000">
            <a:off x="502937" y="3854725"/>
            <a:ext cx="1923021" cy="928694"/>
          </a:xfrm>
          <a:prstGeom prst="straightConnector1">
            <a:avLst/>
          </a:prstGeom>
          <a:ln w="28575">
            <a:solidFill>
              <a:schemeClr val="accent2"/>
            </a:solidFill>
            <a:prstDash val="das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55"/>
          <p:cNvCxnSpPr>
            <a:stCxn id="7" idx="1"/>
          </p:cNvCxnSpPr>
          <p:nvPr/>
        </p:nvCxnSpPr>
        <p:spPr>
          <a:xfrm rot="10800000" flipV="1">
            <a:off x="1000100" y="2227786"/>
            <a:ext cx="885860" cy="201081"/>
          </a:xfrm>
          <a:prstGeom prst="straightConnector1">
            <a:avLst/>
          </a:prstGeom>
          <a:ln w="28575">
            <a:solidFill>
              <a:schemeClr val="accent2"/>
            </a:solidFill>
            <a:prstDash val="das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45CA51-B043-439E-994A-5E0E109657A3}" type="slidenum">
              <a:rPr lang="ru-RU">
                <a:latin typeface="Times New Roman" pitchFamily="18" charset="0"/>
                <a:cs typeface="Times New Roman" pitchFamily="18" charset="0"/>
              </a:rPr>
              <a:pPr>
                <a:defRPr/>
              </a:pPr>
              <a:t>17</a:t>
            </a:fld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058" name="Text Box 6"/>
          <p:cNvSpPr txBox="1">
            <a:spLocks noChangeArrowheads="1"/>
          </p:cNvSpPr>
          <p:nvPr/>
        </p:nvSpPr>
        <p:spPr bwMode="auto">
          <a:xfrm>
            <a:off x="0" y="908050"/>
            <a:ext cx="9144000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ru-RU" sz="2600" b="1" dirty="0">
              <a:solidFill>
                <a:srgbClr val="00449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600" b="1" dirty="0">
              <a:solidFill>
                <a:srgbClr val="00449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2600" b="1" dirty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а</a:t>
            </a:r>
            <a:r>
              <a:rPr lang="ru-RU" sz="26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дрес</a:t>
            </a:r>
            <a:r>
              <a:rPr lang="ru-RU" sz="2600" b="1" dirty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: г</a:t>
            </a:r>
            <a:r>
              <a:rPr lang="ru-RU" sz="26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. Москва, Славянская пл., д. 4, стр. 1</a:t>
            </a:r>
            <a:endParaRPr lang="en-US" sz="2600" b="1" dirty="0" smtClean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26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/>
            <a:r>
              <a:rPr lang="ru-RU" sz="26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телефон</a:t>
            </a:r>
            <a:r>
              <a:rPr lang="ru-RU" sz="2600" b="1" dirty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: (495) </a:t>
            </a:r>
            <a:r>
              <a:rPr lang="ru-RU" sz="26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214-72-45 (ВТС 5032)</a:t>
            </a:r>
            <a:endParaRPr lang="en-US" sz="2600" b="1" dirty="0" smtClean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6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6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email</a:t>
            </a:r>
            <a:r>
              <a:rPr lang="ru-RU" sz="26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6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nvoron@roskazna.ru</a:t>
            </a:r>
            <a:endParaRPr lang="ru-RU" sz="26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6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059" name="TextBox 2"/>
          <p:cNvSpPr txBox="1">
            <a:spLocks noChangeArrowheads="1"/>
          </p:cNvSpPr>
          <p:nvPr/>
        </p:nvSpPr>
        <p:spPr bwMode="auto">
          <a:xfrm>
            <a:off x="899592" y="4149080"/>
            <a:ext cx="7848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5400" b="1" i="1" dirty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Спасибо за внимание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 txBox="1">
            <a:spLocks noChangeArrowheads="1"/>
          </p:cNvSpPr>
          <p:nvPr/>
        </p:nvSpPr>
        <p:spPr bwMode="auto">
          <a:xfrm>
            <a:off x="250825" y="1357313"/>
            <a:ext cx="8424863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 eaLnBrk="0" hangingPunct="0">
              <a:spcBef>
                <a:spcPct val="20000"/>
              </a:spcBef>
            </a:pPr>
            <a:endParaRPr lang="ru-RU" dirty="0">
              <a:solidFill>
                <a:srgbClr val="002776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 eaLnBrk="0" hangingPunct="0">
              <a:spcBef>
                <a:spcPct val="20000"/>
              </a:spcBef>
              <a:buFont typeface="Calibri" pitchFamily="34" charset="0"/>
              <a:buAutoNum type="arabicPeriod"/>
            </a:pPr>
            <a:r>
              <a:rPr lang="ru-RU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Оценка деятельности территориальных органов Федерального казначейства по итогам контрольных мероприятий</a:t>
            </a:r>
            <a:endParaRPr lang="ru-RU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 eaLnBrk="0" hangingPunct="0">
              <a:spcBef>
                <a:spcPct val="20000"/>
              </a:spcBef>
              <a:buFont typeface="Calibri" pitchFamily="34" charset="0"/>
              <a:buAutoNum type="arabicPeriod"/>
            </a:pPr>
            <a:endParaRPr lang="ru-RU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 eaLnBrk="0" hangingPunct="0">
              <a:spcBef>
                <a:spcPct val="20000"/>
              </a:spcBef>
              <a:buFont typeface="Calibri" pitchFamily="34" charset="0"/>
              <a:buAutoNum type="arabicPeriod"/>
            </a:pPr>
            <a:r>
              <a:rPr lang="ru-RU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Порядок осуществления контроля в сфере закупок товаров, работ и услуг для обеспечения нужд территориальных органов Федерального казначейства</a:t>
            </a:r>
            <a:endParaRPr lang="ru-RU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 eaLnBrk="0" hangingPunct="0">
              <a:spcBef>
                <a:spcPct val="20000"/>
              </a:spcBef>
              <a:buFont typeface="Calibri" pitchFamily="34" charset="0"/>
              <a:buAutoNum type="arabicPeriod"/>
            </a:pPr>
            <a:endParaRPr lang="ru-RU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 eaLnBrk="0" hangingPunct="0">
              <a:spcBef>
                <a:spcPct val="20000"/>
              </a:spcBef>
              <a:buFont typeface="Calibri" pitchFamily="34" charset="0"/>
              <a:buAutoNum type="arabicPeriod"/>
            </a:pPr>
            <a:endParaRPr lang="ru-RU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7" name="Rectangle 2"/>
          <p:cNvSpPr txBox="1">
            <a:spLocks/>
          </p:cNvSpPr>
          <p:nvPr/>
        </p:nvSpPr>
        <p:spPr bwMode="auto">
          <a:xfrm>
            <a:off x="1928813" y="285750"/>
            <a:ext cx="57594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>
                <a:solidFill>
                  <a:srgbClr val="162387"/>
                </a:solidFill>
                <a:latin typeface="Times New Roman" pitchFamily="18" charset="0"/>
              </a:rPr>
              <a:t>СТРУКТУРА ДОКЛАД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500063" y="2000250"/>
            <a:ext cx="8215312" cy="1571625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457200" indent="-457200">
              <a:buAutoNum type="arabicPeriod"/>
              <a:defRPr/>
            </a:pP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Интегральная оценка деятельности </a:t>
            </a:r>
          </a:p>
          <a:p>
            <a:pPr marL="457200" indent="-12700">
              <a:defRPr/>
            </a:pP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территориальных органов Федерального казначейства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Схема 9"/>
          <p:cNvGraphicFramePr/>
          <p:nvPr/>
        </p:nvGraphicFramePr>
        <p:xfrm>
          <a:off x="642910" y="4286256"/>
          <a:ext cx="5429288" cy="10715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500034" y="1071546"/>
            <a:ext cx="8215312" cy="785818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457200" indent="-457200" algn="ct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онцепция оценки эффективности деятельности Федерального казначейства</a:t>
            </a:r>
          </a:p>
          <a:p>
            <a:pPr marL="457200" indent="-457200" algn="ct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(утверждена решением Коллегии Федерального казначейства </a:t>
            </a:r>
          </a:p>
          <a:p>
            <a:pPr marL="457200" indent="-457200" algn="ct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т 27 ноября 2013 г. № 28/2)</a:t>
            </a:r>
            <a:endParaRPr lang="ru-RU" sz="16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00034" y="5572140"/>
            <a:ext cx="8215312" cy="78581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457200" indent="-457200" algn="ctr">
              <a:defRPr/>
            </a:pPr>
            <a:r>
              <a:rPr lang="ru-RU" sz="16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тандарты внутреннего контроля и внутреннего аудита, применяемые контрольно-аудиторскими подразделениями при осуществлении контрольной деятельности</a:t>
            </a:r>
          </a:p>
          <a:p>
            <a:pPr marL="457200" indent="-457200" algn="ctr">
              <a:defRPr/>
            </a:pPr>
            <a:r>
              <a:rPr lang="ru-RU" sz="16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утверждены приказом Федерального казначейства от 14 ноября 2013 г. № 259)</a:t>
            </a:r>
            <a:endParaRPr lang="ru-RU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Схема 7"/>
          <p:cNvGraphicFramePr/>
          <p:nvPr/>
        </p:nvGraphicFramePr>
        <p:xfrm>
          <a:off x="642910" y="1214422"/>
          <a:ext cx="7143800" cy="34290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9" name="Схема 8"/>
          <p:cNvGraphicFramePr/>
          <p:nvPr/>
        </p:nvGraphicFramePr>
        <p:xfrm>
          <a:off x="4357686" y="3214686"/>
          <a:ext cx="2500330" cy="24288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pic>
        <p:nvPicPr>
          <p:cNvPr id="11" name="Picture 4" descr="\\F0752-1\exch2\Отдел 6.3\Презентации\Картинки для слайдов\документ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072330" y="3714752"/>
            <a:ext cx="1584176" cy="1584176"/>
          </a:xfrm>
          <a:prstGeom prst="rect">
            <a:avLst/>
          </a:prstGeom>
          <a:noFill/>
        </p:spPr>
      </p:pic>
      <p:sp>
        <p:nvSpPr>
          <p:cNvPr id="12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ОСНОВЫ ДЛЯ СОЗДАНИЯ СИСТЕМЫ </a:t>
            </a:r>
          </a:p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ИНТЕГРАЛЬНОЙ ОЦЕНКИ ДЕЯТЕЛЬНОСТИ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5</a:t>
            </a:fld>
            <a:endParaRPr lang="ru-RU" dirty="0"/>
          </a:p>
        </p:txBody>
      </p:sp>
      <p:sp>
        <p:nvSpPr>
          <p:cNvPr id="3" name="Rectangle 2"/>
          <p:cNvSpPr txBox="1">
            <a:spLocks/>
          </p:cNvSpPr>
          <p:nvPr/>
        </p:nvSpPr>
        <p:spPr bwMode="auto">
          <a:xfrm>
            <a:off x="428596" y="0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ЭЛЕМЕНТЫ СИСТЕМЫ ОЦЕНКИ ДЕЯТЕЛЬНОСТИ ТЕРРИТОРИАЛЬНОГО ОРГАНА </a:t>
            </a:r>
          </a:p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ФЕДЕРАЛЬНОГО КАЗНАЧЕЙСТВА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500034" y="1643050"/>
            <a:ext cx="2928958" cy="4230688"/>
            <a:chOff x="166" y="981"/>
            <a:chExt cx="5472" cy="2945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 flipV="1">
              <a:off x="2219" y="981"/>
              <a:ext cx="1366" cy="736"/>
            </a:xfrm>
            <a:custGeom>
              <a:avLst/>
              <a:gdLst>
                <a:gd name="T0" fmla="*/ 1024 w 21600"/>
                <a:gd name="T1" fmla="*/ 368 h 21600"/>
                <a:gd name="T2" fmla="*/ 683 w 21600"/>
                <a:gd name="T3" fmla="*/ 736 h 21600"/>
                <a:gd name="T4" fmla="*/ 342 w 21600"/>
                <a:gd name="T5" fmla="*/ 368 h 21600"/>
                <a:gd name="T6" fmla="*/ 683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195 w 21600"/>
                <a:gd name="T13" fmla="*/ 7190 h 21600"/>
                <a:gd name="T14" fmla="*/ 14405 w 21600"/>
                <a:gd name="T15" fmla="*/ 1441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close/>
                </a:path>
              </a:pathLst>
            </a:custGeom>
            <a:grpFill/>
            <a:ln w="4699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rot="10800000" wrap="none" lIns="0" tIns="0" rIns="0" bIns="0" anchor="ctr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endParaRPr lang="ru-RU" sz="1500" dirty="0">
                <a:latin typeface="Times New Roman" pitchFamily="18" charset="0"/>
                <a:cs typeface="Times New Roman" pitchFamily="18" charset="0"/>
              </a:endParaRPr>
            </a:p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endParaRPr lang="ru-RU" sz="1300" dirty="0"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ОЦЕНКА </a:t>
              </a:r>
            </a:p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ДЕЯТЕЛЬНОСТИ </a:t>
              </a:r>
            </a:p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 smtClean="0">
                  <a:latin typeface="Times New Roman" pitchFamily="18" charset="0"/>
                  <a:cs typeface="Times New Roman" pitchFamily="18" charset="0"/>
                </a:rPr>
                <a:t>ТОФК</a:t>
              </a:r>
              <a:endParaRPr lang="ru-RU" sz="13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V="1">
              <a:off x="1535" y="1718"/>
              <a:ext cx="2735" cy="737"/>
            </a:xfrm>
            <a:custGeom>
              <a:avLst/>
              <a:gdLst>
                <a:gd name="T0" fmla="*/ 2393 w 21600"/>
                <a:gd name="T1" fmla="*/ 369 h 21600"/>
                <a:gd name="T2" fmla="*/ 1368 w 21600"/>
                <a:gd name="T3" fmla="*/ 737 h 21600"/>
                <a:gd name="T4" fmla="*/ 342 w 21600"/>
                <a:gd name="T5" fmla="*/ 369 h 21600"/>
                <a:gd name="T6" fmla="*/ 1368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2 w 21600"/>
                <a:gd name="T13" fmla="*/ 4513 h 21600"/>
                <a:gd name="T14" fmla="*/ 17098 w 21600"/>
                <a:gd name="T15" fmla="*/ 1708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grpFill/>
            <a:ln w="4699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rot="10800000" wrap="none" lIns="0" tIns="0" rIns="0" bIns="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ОЦЕНКА </a:t>
              </a:r>
            </a:p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ДЕЯТЕЛЬНОСТИ </a:t>
              </a:r>
            </a:p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 smtClean="0">
                  <a:latin typeface="Times New Roman" pitchFamily="18" charset="0"/>
                  <a:cs typeface="Times New Roman" pitchFamily="18" charset="0"/>
                </a:rPr>
                <a:t>РУКОВОДИТЕЛЯ </a:t>
              </a:r>
            </a:p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 smtClean="0">
                  <a:latin typeface="Times New Roman" pitchFamily="18" charset="0"/>
                  <a:cs typeface="Times New Roman" pitchFamily="18" charset="0"/>
                </a:rPr>
                <a:t>ТОФК</a:t>
              </a:r>
              <a:endParaRPr lang="ru-RU" sz="13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 flipV="1">
              <a:off x="850" y="2454"/>
              <a:ext cx="4104" cy="736"/>
            </a:xfrm>
            <a:custGeom>
              <a:avLst/>
              <a:gdLst>
                <a:gd name="T0" fmla="*/ 3762 w 21600"/>
                <a:gd name="T1" fmla="*/ 368 h 21600"/>
                <a:gd name="T2" fmla="*/ 2052 w 21600"/>
                <a:gd name="T3" fmla="*/ 736 h 21600"/>
                <a:gd name="T4" fmla="*/ 342 w 21600"/>
                <a:gd name="T5" fmla="*/ 368 h 21600"/>
                <a:gd name="T6" fmla="*/ 2052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600 w 21600"/>
                <a:gd name="T13" fmla="*/ 3610 h 21600"/>
                <a:gd name="T14" fmla="*/ 18000 w 21600"/>
                <a:gd name="T15" fmla="*/ 1799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3600" y="21600"/>
                  </a:lnTo>
                  <a:lnTo>
                    <a:pt x="18000" y="21600"/>
                  </a:lnTo>
                  <a:lnTo>
                    <a:pt x="21600" y="0"/>
                  </a:lnTo>
                  <a:close/>
                </a:path>
              </a:pathLst>
            </a:custGeom>
            <a:grpFill/>
            <a:ln w="4699">
              <a:solidFill>
                <a:schemeClr val="accent5">
                  <a:lumMod val="50000"/>
                </a:schemeClr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rot="10800000" wrap="none" lIns="0" tIns="0" rIns="0" bIns="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ОЦЕНКА</a:t>
              </a:r>
              <a:br>
                <a:rPr lang="ru-RU" sz="1300" b="1" dirty="0">
                  <a:latin typeface="Times New Roman" pitchFamily="18" charset="0"/>
                  <a:cs typeface="Times New Roman" pitchFamily="18" charset="0"/>
                </a:rPr>
              </a:b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ДЕЯТЕЛЬНОСТИ</a:t>
              </a:r>
            </a:p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 СТРУКТУРНОГО </a:t>
              </a:r>
            </a:p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ПОДРАЗДЕЛЕНИЯ </a:t>
              </a:r>
              <a:r>
                <a:rPr lang="ru-RU" sz="1300" b="1" dirty="0" smtClean="0">
                  <a:latin typeface="Times New Roman" pitchFamily="18" charset="0"/>
                  <a:cs typeface="Times New Roman" pitchFamily="18" charset="0"/>
                </a:rPr>
                <a:t>ТОФК</a:t>
              </a:r>
              <a:endParaRPr lang="ru-RU" sz="13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 flipV="1">
              <a:off x="166" y="3190"/>
              <a:ext cx="5472" cy="736"/>
            </a:xfrm>
            <a:custGeom>
              <a:avLst/>
              <a:gdLst>
                <a:gd name="T0" fmla="*/ 5130 w 21600"/>
                <a:gd name="T1" fmla="*/ 368 h 21600"/>
                <a:gd name="T2" fmla="*/ 2736 w 21600"/>
                <a:gd name="T3" fmla="*/ 736 h 21600"/>
                <a:gd name="T4" fmla="*/ 342 w 21600"/>
                <a:gd name="T5" fmla="*/ 368 h 21600"/>
                <a:gd name="T6" fmla="*/ 2736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150 w 21600"/>
                <a:gd name="T13" fmla="*/ 3140 h 21600"/>
                <a:gd name="T14" fmla="*/ 18450 w 21600"/>
                <a:gd name="T15" fmla="*/ 1846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2700" y="21600"/>
                  </a:lnTo>
                  <a:lnTo>
                    <a:pt x="18900" y="21600"/>
                  </a:lnTo>
                  <a:lnTo>
                    <a:pt x="21600" y="0"/>
                  </a:lnTo>
                  <a:close/>
                </a:path>
              </a:pathLst>
            </a:custGeom>
            <a:grpFill/>
            <a:ln w="4699">
              <a:solidFill>
                <a:srgbClr val="00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rot="10800000" wrap="none" lIns="0" tIns="0" rIns="0" bIns="0" anchor="ctr"/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ОЦЕНКА ДЕЯТЕЛЬНОСТИ </a:t>
              </a:r>
            </a:p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ru-RU" sz="1300" b="1" dirty="0">
                  <a:latin typeface="Times New Roman" pitchFamily="18" charset="0"/>
                  <a:cs typeface="Times New Roman" pitchFamily="18" charset="0"/>
                </a:rPr>
                <a:t>СОТРУДНИКА </a:t>
              </a:r>
              <a:r>
                <a:rPr lang="ru-RU" sz="1300" b="1" dirty="0" smtClean="0">
                  <a:latin typeface="Times New Roman" pitchFamily="18" charset="0"/>
                  <a:cs typeface="Times New Roman" pitchFamily="18" charset="0"/>
                </a:rPr>
                <a:t>ТОФК</a:t>
              </a:r>
              <a:endParaRPr lang="ru-RU" sz="13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1" name="Line 18"/>
          <p:cNvSpPr>
            <a:spLocks noChangeShapeType="1"/>
          </p:cNvSpPr>
          <p:nvPr/>
        </p:nvSpPr>
        <p:spPr bwMode="auto">
          <a:xfrm>
            <a:off x="3428992" y="2285992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" name="Line 19"/>
          <p:cNvSpPr>
            <a:spLocks noChangeShapeType="1"/>
          </p:cNvSpPr>
          <p:nvPr/>
        </p:nvSpPr>
        <p:spPr bwMode="auto">
          <a:xfrm>
            <a:off x="3428992" y="3357554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" name="Line 19"/>
          <p:cNvSpPr>
            <a:spLocks noChangeShapeType="1"/>
          </p:cNvSpPr>
          <p:nvPr/>
        </p:nvSpPr>
        <p:spPr bwMode="auto">
          <a:xfrm>
            <a:off x="3428992" y="4357679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4" name="Line 19"/>
          <p:cNvSpPr>
            <a:spLocks noChangeShapeType="1"/>
          </p:cNvSpPr>
          <p:nvPr/>
        </p:nvSpPr>
        <p:spPr bwMode="auto">
          <a:xfrm>
            <a:off x="3428992" y="5429242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4214810" y="1875936"/>
            <a:ext cx="4572032" cy="115634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6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Внешняя оценка деятельности ТОФК</a:t>
            </a:r>
          </a:p>
          <a:p>
            <a:pPr>
              <a:spcBef>
                <a:spcPts val="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6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со стороны власти, клиентов и общества</a:t>
            </a:r>
          </a:p>
          <a:p>
            <a:pPr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6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Оценка результативности деятельности ТОФК 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самооценка)</a:t>
            </a:r>
            <a:endParaRPr lang="ru-RU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4214810" y="3056357"/>
            <a:ext cx="4572032" cy="5869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6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Оценка результативности деятельности руководителей ТОФК 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самооценка)</a:t>
            </a:r>
            <a:endParaRPr lang="ru-RU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4214810" y="4056489"/>
            <a:ext cx="4572032" cy="5869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6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Оценка результативности деятельности структурных подразделений ТОФК</a:t>
            </a:r>
            <a:endParaRPr lang="ru-RU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214810" y="5128059"/>
            <a:ext cx="4572032" cy="5869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>
              <a:spcBef>
                <a:spcPts val="6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6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Оценка результативности деятельности сотрудников ТОФК </a:t>
            </a:r>
            <a:r>
              <a:rPr lang="ru-RU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самооценка)</a:t>
            </a:r>
            <a:endParaRPr lang="ru-RU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062038" y="1071546"/>
          <a:ext cx="7089775" cy="5521325"/>
        </p:xfrm>
        <a:graphic>
          <a:graphicData uri="http://schemas.openxmlformats.org/presentationml/2006/ole">
            <p:oleObj spid="_x0000_s1026" name="Visio" r:id="rId4" imgW="10169231" imgH="7919368" progId="Visio.Drawing.11">
              <p:embed/>
            </p:oleObj>
          </a:graphicData>
        </a:graphic>
      </p:graphicFrame>
      <p:sp>
        <p:nvSpPr>
          <p:cNvPr id="5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ЭКСПЕРИМЕНТ ПО ОСУЩЕСТВЛЕНИЮ </a:t>
            </a:r>
          </a:p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ИНТЕГРАЛЬНОЙ ОЦЕНКИ ДЕЯТЕЛЬНОСТИ ТОФ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361979" y="1142984"/>
            <a:ext cx="8424863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 eaLnBrk="0" hangingPunct="0">
              <a:spcBef>
                <a:spcPct val="20000"/>
              </a:spcBef>
            </a:pPr>
            <a:endParaRPr lang="ru-RU" dirty="0">
              <a:solidFill>
                <a:srgbClr val="002776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 eaLnBrk="0" hangingPunct="0">
              <a:spcBef>
                <a:spcPts val="1800"/>
              </a:spcBef>
              <a:buFont typeface="Calibri" pitchFamily="34" charset="0"/>
              <a:buAutoNum type="arabicPeriod"/>
            </a:pPr>
            <a:r>
              <a:rPr lang="ru-RU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Совершенствование системы оценки результативности деятельности ТОФК.</a:t>
            </a:r>
          </a:p>
          <a:p>
            <a:pPr marL="457200" indent="-457200" algn="just" eaLnBrk="0" hangingPunct="0">
              <a:spcBef>
                <a:spcPts val="1800"/>
              </a:spcBef>
              <a:buFont typeface="Calibri" pitchFamily="34" charset="0"/>
              <a:buAutoNum type="arabicPeriod"/>
            </a:pPr>
            <a:endParaRPr lang="ru-RU" dirty="0" smtClean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algn="just" eaLnBrk="0" hangingPunct="0">
              <a:spcBef>
                <a:spcPts val="1800"/>
              </a:spcBef>
              <a:buFont typeface="Calibri" pitchFamily="34" charset="0"/>
              <a:buAutoNum type="arabicPeriod"/>
            </a:pPr>
            <a:r>
              <a:rPr lang="ru-RU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Обеспечение сопоставимости результатов контрольных мероприятий в ТОФК</a:t>
            </a:r>
          </a:p>
          <a:p>
            <a:pPr marL="457200" lvl="0" indent="-457200" algn="just" eaLnBrk="0" hangingPunct="0">
              <a:spcBef>
                <a:spcPts val="1800"/>
              </a:spcBef>
              <a:buFont typeface="Calibri" pitchFamily="34" charset="0"/>
              <a:buAutoNum type="arabicPeriod"/>
            </a:pPr>
            <a:endParaRPr lang="ru-RU" dirty="0" smtClean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 eaLnBrk="0" hangingPunct="0">
              <a:spcBef>
                <a:spcPts val="1800"/>
              </a:spcBef>
              <a:buFont typeface="Calibri" pitchFamily="34" charset="0"/>
              <a:buAutoNum type="arabicPeriod"/>
            </a:pPr>
            <a:r>
              <a:rPr lang="ru-RU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Создание условий для </a:t>
            </a:r>
            <a:r>
              <a:rPr lang="ru-RU" dirty="0" err="1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рейтингирования</a:t>
            </a:r>
            <a:r>
              <a:rPr lang="ru-RU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 ТОФК </a:t>
            </a:r>
          </a:p>
          <a:p>
            <a:pPr marL="457200" indent="-457200" algn="just" eaLnBrk="0" hangingPunct="0">
              <a:spcBef>
                <a:spcPts val="0"/>
              </a:spcBef>
            </a:pPr>
            <a:r>
              <a:rPr lang="ru-RU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в зависимости от результативности их деятельности</a:t>
            </a:r>
          </a:p>
        </p:txBody>
      </p:sp>
      <p:pic>
        <p:nvPicPr>
          <p:cNvPr id="2050" name="Picture 2" descr="X:\Отдел 6.3\Презентации\Картинки для слайдов\Эффективность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58082" y="5214950"/>
            <a:ext cx="1619261" cy="1214446"/>
          </a:xfrm>
          <a:prstGeom prst="rect">
            <a:avLst/>
          </a:prstGeom>
          <a:noFill/>
        </p:spPr>
      </p:pic>
      <p:pic>
        <p:nvPicPr>
          <p:cNvPr id="6" name="Рисунок 5" descr="http://im3-tub-ru.yandex.net/i?id=8699564-52-72&amp;n=21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43636" y="2143116"/>
            <a:ext cx="1071570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0023"/>
            <a:ext cx="2133600" cy="365125"/>
          </a:xfrm>
        </p:spPr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  <p:sp>
        <p:nvSpPr>
          <p:cNvPr id="3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ЦЕЛИ ПРАВОВОГО РЕГУЛИРОВАНИЯ </a:t>
            </a:r>
          </a:p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ИНТЕГРАЛЬНОЙ ОЦЕНКИ ДЕЯТЕЛЬНОСТИ ТОФ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  <p:pic>
        <p:nvPicPr>
          <p:cNvPr id="7" name="Рисунок 6" descr="http://im2-tub-ru.yandex.net/i?id=416375470-22-72&amp;n=21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29058" y="3929066"/>
            <a:ext cx="1285884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ОРГАНИЗАЦИОННАЯ СХЕМА</a:t>
            </a:r>
          </a:p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ИНТЕГРАЛЬНОЙ ОЦЕНКИ ДЕЯТЕЛЬНОСТИ ТОФ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657253" y="1009671"/>
          <a:ext cx="7915275" cy="5419725"/>
        </p:xfrm>
        <a:graphic>
          <a:graphicData uri="http://schemas.openxmlformats.org/presentationml/2006/ole">
            <p:oleObj spid="_x0000_s54275" name="Visio" r:id="rId4" imgW="10306788" imgH="70428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CD31E-ABE9-4C9B-99ED-2B77253BB2CD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957291" y="1142984"/>
          <a:ext cx="7686675" cy="5357850"/>
        </p:xfrm>
        <a:graphic>
          <a:graphicData uri="http://schemas.openxmlformats.org/presentationml/2006/ole">
            <p:oleObj spid="_x0000_s4097" name="Visio" r:id="rId4" imgW="9586898" imgH="7313076" progId="Visio.Drawing.11">
              <p:embed/>
            </p:oleObj>
          </a:graphicData>
        </a:graphic>
      </p:graphicFrame>
      <p:sp>
        <p:nvSpPr>
          <p:cNvPr id="5" name="Rectangle 2"/>
          <p:cNvSpPr txBox="1">
            <a:spLocks/>
          </p:cNvSpPr>
          <p:nvPr/>
        </p:nvSpPr>
        <p:spPr bwMode="auto">
          <a:xfrm>
            <a:off x="500034" y="142852"/>
            <a:ext cx="8208912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ИНФОРМАЦИОННАЯ СХЕМА</a:t>
            </a:r>
          </a:p>
          <a:p>
            <a:pPr algn="ctr" eaLnBrk="0" hangingPunct="0"/>
            <a:r>
              <a:rPr lang="ru-RU" sz="2100" b="1" dirty="0" smtClean="0">
                <a:solidFill>
                  <a:srgbClr val="162387"/>
                </a:solidFill>
                <a:latin typeface="Times New Roman" pitchFamily="18" charset="0"/>
              </a:rPr>
              <a:t>ИНТЕГРАЛЬНОЙ ОЦЕНКИ ДЕЯТЕЛЬНОСТИ ТОФК</a:t>
            </a:r>
            <a:endParaRPr lang="ru-RU" sz="2100" b="1" dirty="0">
              <a:solidFill>
                <a:srgbClr val="162387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Яркая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92</TotalTime>
  <Words>812</Words>
  <Application>Microsoft Office PowerPoint</Application>
  <PresentationFormat>Экран (4:3)</PresentationFormat>
  <Paragraphs>231</Paragraphs>
  <Slides>17</Slides>
  <Notes>1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Тема Office</vt:lpstr>
      <vt:lpstr>Visio</vt:lpstr>
      <vt:lpstr>ПОДХОДЫ К ИНТЕГРАЛЬНОЙ ОЦЕНКЕ ДЕЯТЕЛЬНОСТИ ОРГАНОВ ФЕДЕРАЛЬНОГО КАЗНАЧЕЙСТВА. ИЗМЕНЕНИЯ ПОРЯДКА ОСУЩЕСТВЛЕНИЯ КОНТРОЛЯ В СФЕРЕ ЗАКУПОК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</vt:vector>
  </TitlesOfParts>
  <Company>*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vvnikolaev</dc:creator>
  <cp:lastModifiedBy>Ворон Наталья Юрьевна</cp:lastModifiedBy>
  <cp:revision>378</cp:revision>
  <dcterms:created xsi:type="dcterms:W3CDTF">2012-02-14T07:53:23Z</dcterms:created>
  <dcterms:modified xsi:type="dcterms:W3CDTF">2014-05-30T10:21:16Z</dcterms:modified>
</cp:coreProperties>
</file>